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5378" w:rsidRPr="008B0429" w:rsidRDefault="00D65378" w:rsidP="00D65378">
      <w:pPr>
        <w:pStyle w:val="11"/>
        <w:spacing w:after="240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Министерство образования и науки Российской Федерации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 xml:space="preserve">Федеральное государственное бюджетное образовательное учреждение 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>высшего образования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«Рязанский Государственный Радиотехнический Университет» 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Кафедра ЭВМ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i/>
          <w:sz w:val="22"/>
          <w:szCs w:val="22"/>
        </w:rPr>
        <w:t>К</w:t>
      </w:r>
      <w:r w:rsidRPr="00375A57">
        <w:rPr>
          <w:rFonts w:ascii="Arial" w:hAnsi="Arial" w:cs="Arial"/>
          <w:i/>
          <w:sz w:val="22"/>
          <w:szCs w:val="22"/>
        </w:rPr>
        <w:t xml:space="preserve"> защите:</w:t>
      </w: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</w:p>
    <w:p w:rsidR="00D65378" w:rsidRPr="00375A57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i/>
          <w:sz w:val="22"/>
          <w:szCs w:val="22"/>
        </w:rPr>
        <w:t>___________________</w:t>
      </w:r>
    </w:p>
    <w:p w:rsidR="00D65378" w:rsidRPr="008B0429" w:rsidRDefault="00D65378" w:rsidP="00D65378">
      <w:pPr>
        <w:pStyle w:val="11"/>
        <w:ind w:left="6372"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2"/>
          <w:szCs w:val="22"/>
        </w:rPr>
        <w:t xml:space="preserve">  дата, подпись      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ПОЯСНИТЕЛЬНАЯ ЗАПИСКА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К КУРСОВОЙ РАБОТ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по дисциплин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«</w:t>
      </w:r>
      <w:r>
        <w:rPr>
          <w:rFonts w:ascii="Arial" w:hAnsi="Arial" w:cs="Arial"/>
          <w:b/>
          <w:sz w:val="28"/>
          <w:szCs w:val="28"/>
        </w:rPr>
        <w:t>Операционные системы и оболочки</w:t>
      </w:r>
      <w:r w:rsidRPr="008B0429">
        <w:rPr>
          <w:rFonts w:ascii="Arial" w:hAnsi="Arial" w:cs="Arial"/>
          <w:b/>
          <w:sz w:val="28"/>
          <w:szCs w:val="28"/>
        </w:rPr>
        <w:t>»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32"/>
          <w:szCs w:val="28"/>
        </w:rPr>
        <w:t>Тема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296181">
        <w:rPr>
          <w:rFonts w:ascii="Arial" w:hAnsi="Arial" w:cs="Arial"/>
          <w:b/>
          <w:sz w:val="28"/>
          <w:szCs w:val="28"/>
        </w:rPr>
        <w:t>Разработка системной вспомогательной многопоточной программы в системе программирования</w:t>
      </w:r>
      <w:r w:rsidRPr="004D2931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Visual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Studio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2017</w:t>
      </w:r>
      <w:r>
        <w:rPr>
          <w:rFonts w:ascii="Arial" w:hAnsi="Arial" w:cs="Arial"/>
          <w:b/>
          <w:sz w:val="28"/>
          <w:szCs w:val="28"/>
        </w:rPr>
        <w:t xml:space="preserve"> с использованием средств WinAPI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A97C2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 студент группы 5</w:t>
      </w:r>
      <w:r w:rsidR="00D65378" w:rsidRPr="008B0429">
        <w:rPr>
          <w:rFonts w:ascii="Arial" w:hAnsi="Arial" w:cs="Arial"/>
          <w:sz w:val="28"/>
          <w:szCs w:val="28"/>
        </w:rPr>
        <w:t xml:space="preserve">40       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                                                                              ___________________                                                </w:t>
      </w:r>
      <w:r w:rsidR="00A97C28">
        <w:rPr>
          <w:rFonts w:ascii="Arial" w:hAnsi="Arial" w:cs="Arial"/>
          <w:sz w:val="28"/>
          <w:szCs w:val="28"/>
        </w:rPr>
        <w:t>Данилов И</w:t>
      </w:r>
      <w:r w:rsidRPr="008B0429">
        <w:rPr>
          <w:rFonts w:ascii="Arial" w:hAnsi="Arial" w:cs="Arial"/>
          <w:sz w:val="28"/>
          <w:szCs w:val="28"/>
        </w:rPr>
        <w:t xml:space="preserve">.Д.    </w:t>
      </w:r>
    </w:p>
    <w:p w:rsidR="00D65378" w:rsidRPr="008B0429" w:rsidRDefault="00D65378" w:rsidP="00D65378">
      <w:pPr>
        <w:pStyle w:val="11"/>
        <w:ind w:firstLine="0"/>
        <w:jc w:val="left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</w:t>
      </w:r>
      <w:r>
        <w:rPr>
          <w:rFonts w:ascii="Arial" w:hAnsi="Arial" w:cs="Arial"/>
          <w:sz w:val="22"/>
          <w:szCs w:val="22"/>
        </w:rPr>
        <w:t xml:space="preserve">   дата сдачи на проверку, подпись</w:t>
      </w:r>
      <w:r w:rsidRPr="008B0429">
        <w:rPr>
          <w:rFonts w:ascii="Arial" w:hAnsi="Arial" w:cs="Arial"/>
          <w:sz w:val="22"/>
          <w:szCs w:val="22"/>
        </w:rPr>
        <w:t xml:space="preserve">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уководитель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доцент Засорин С.В.                 ______________       _______________ 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оценка                       дата защиты, подпись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Ря</w:t>
      </w:r>
      <w:r>
        <w:rPr>
          <w:rFonts w:ascii="Arial" w:hAnsi="Arial" w:cs="Arial"/>
          <w:sz w:val="28"/>
          <w:szCs w:val="28"/>
        </w:rPr>
        <w:t>зань 2018</w:t>
      </w:r>
      <w:r w:rsidRPr="008B0429">
        <w:rPr>
          <w:rFonts w:ascii="Arial" w:hAnsi="Arial" w:cs="Arial"/>
          <w:sz w:val="28"/>
          <w:szCs w:val="28"/>
        </w:rPr>
        <w:t xml:space="preserve"> г.</w:t>
      </w:r>
    </w:p>
    <w:sdt>
      <w:sdtPr>
        <w:rPr>
          <w:rFonts w:ascii="Arial" w:eastAsiaTheme="minorHAnsi" w:hAnsi="Arial" w:cstheme="minorBidi"/>
          <w:color w:val="auto"/>
          <w:sz w:val="24"/>
          <w:szCs w:val="22"/>
          <w:lang w:eastAsia="en-US"/>
        </w:rPr>
        <w:id w:val="-1351333199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ED6A31" w:rsidRPr="00F4509F" w:rsidRDefault="00ED6A31" w:rsidP="00ED6A31">
          <w:pPr>
            <w:pStyle w:val="ae"/>
            <w:jc w:val="center"/>
            <w:rPr>
              <w:rFonts w:ascii="Arial" w:hAnsi="Arial" w:cs="Arial"/>
              <w:color w:val="000000" w:themeColor="text1"/>
              <w:sz w:val="28"/>
              <w:szCs w:val="28"/>
            </w:rPr>
          </w:pPr>
          <w:r w:rsidRPr="00F4509F">
            <w:rPr>
              <w:rFonts w:ascii="Arial" w:hAnsi="Arial" w:cs="Arial"/>
              <w:color w:val="000000" w:themeColor="text1"/>
              <w:sz w:val="28"/>
              <w:szCs w:val="28"/>
            </w:rPr>
            <w:t>Оглавление</w:t>
          </w:r>
        </w:p>
        <w:p w:rsidR="009505FD" w:rsidRDefault="00ED6A31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F4509F">
            <w:fldChar w:fldCharType="begin"/>
          </w:r>
          <w:r w:rsidRPr="00F4509F">
            <w:instrText xml:space="preserve"> TOC \o "1-3" \h \z \u </w:instrText>
          </w:r>
          <w:r w:rsidRPr="00F4509F">
            <w:fldChar w:fldCharType="separate"/>
          </w:r>
          <w:hyperlink w:anchor="_Toc515406006" w:history="1">
            <w:r w:rsidR="009505FD" w:rsidRPr="00123D92">
              <w:rPr>
                <w:rStyle w:val="af"/>
                <w:noProof/>
              </w:rPr>
              <w:t>1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Введение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06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3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07" w:history="1">
            <w:r w:rsidR="009505FD" w:rsidRPr="00123D92">
              <w:rPr>
                <w:rStyle w:val="af"/>
                <w:noProof/>
              </w:rPr>
              <w:t>Основная часть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07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4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08" w:history="1">
            <w:r w:rsidR="009505FD" w:rsidRPr="00123D92">
              <w:rPr>
                <w:rStyle w:val="af"/>
                <w:noProof/>
              </w:rPr>
              <w:t>2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Техническое задание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08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4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09" w:history="1">
            <w:r w:rsidR="009505FD" w:rsidRPr="00123D92">
              <w:rPr>
                <w:rStyle w:val="af"/>
                <w:noProof/>
              </w:rPr>
              <w:t>2.1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Основания для разработки программы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09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4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0" w:history="1">
            <w:r w:rsidR="009505FD" w:rsidRPr="00123D92">
              <w:rPr>
                <w:rStyle w:val="af"/>
                <w:noProof/>
              </w:rPr>
              <w:t>2.2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Назначение разработки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0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4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1" w:history="1">
            <w:r w:rsidR="009505FD" w:rsidRPr="00123D92">
              <w:rPr>
                <w:rStyle w:val="af"/>
                <w:noProof/>
              </w:rPr>
              <w:t>2.3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Требования к программе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1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4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2" w:history="1">
            <w:r w:rsidR="009505FD" w:rsidRPr="00123D92">
              <w:rPr>
                <w:rStyle w:val="af"/>
                <w:noProof/>
              </w:rPr>
              <w:t>2.3.1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Требования к функциональным характеристикам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2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4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3" w:history="1">
            <w:r w:rsidR="009505FD" w:rsidRPr="00123D92">
              <w:rPr>
                <w:rStyle w:val="af"/>
                <w:noProof/>
              </w:rPr>
              <w:t>2.3.2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Требования к исходным кодам и языкам программирования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3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5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4" w:history="1">
            <w:r w:rsidR="009505FD" w:rsidRPr="00123D92">
              <w:rPr>
                <w:rStyle w:val="af"/>
                <w:noProof/>
              </w:rPr>
              <w:t>2.3.3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Требования к составу и параметрам технических средств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4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5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5" w:history="1">
            <w:r w:rsidR="009505FD" w:rsidRPr="00123D92">
              <w:rPr>
                <w:rStyle w:val="af"/>
                <w:noProof/>
              </w:rPr>
              <w:t>2.4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Требования к надёжности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5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5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6" w:history="1">
            <w:r w:rsidR="009505FD" w:rsidRPr="00123D92">
              <w:rPr>
                <w:rStyle w:val="af"/>
                <w:noProof/>
              </w:rPr>
              <w:t>2.5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Требования к программной документации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6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5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7" w:history="1">
            <w:r w:rsidR="009505FD" w:rsidRPr="00123D92">
              <w:rPr>
                <w:rStyle w:val="af"/>
                <w:noProof/>
              </w:rPr>
              <w:t>2.6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  <w:shd w:val="clear" w:color="auto" w:fill="FFFFFF"/>
              </w:rPr>
              <w:t>Текст задания в соответствии с вариантом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7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5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8" w:history="1">
            <w:r w:rsidR="009505FD" w:rsidRPr="00123D92">
              <w:rPr>
                <w:rStyle w:val="af"/>
                <w:noProof/>
              </w:rPr>
              <w:t>3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Описание программы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8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6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19" w:history="1">
            <w:r w:rsidR="009505FD" w:rsidRPr="00123D92">
              <w:rPr>
                <w:rStyle w:val="af"/>
                <w:noProof/>
              </w:rPr>
              <w:t>3.1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Общие сведения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19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6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0" w:history="1">
            <w:r w:rsidR="009505FD" w:rsidRPr="00123D92">
              <w:rPr>
                <w:rStyle w:val="af"/>
                <w:noProof/>
              </w:rPr>
              <w:t>3.2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Функциональное назначение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0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6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1" w:history="1">
            <w:r w:rsidR="009505FD" w:rsidRPr="00123D92">
              <w:rPr>
                <w:rStyle w:val="af"/>
                <w:noProof/>
              </w:rPr>
              <w:t>3.2.1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Классы решаемых задач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1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6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2" w:history="1">
            <w:r w:rsidR="009505FD" w:rsidRPr="00123D92">
              <w:rPr>
                <w:rStyle w:val="af"/>
                <w:noProof/>
              </w:rPr>
              <w:t>3.2.2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Назначение программы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2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6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3" w:history="1">
            <w:r w:rsidR="009505FD" w:rsidRPr="00123D92">
              <w:rPr>
                <w:rStyle w:val="af"/>
                <w:noProof/>
              </w:rPr>
              <w:t>3.3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Описание логической структуры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3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4" w:history="1">
            <w:r w:rsidR="009505FD" w:rsidRPr="00123D92">
              <w:rPr>
                <w:rStyle w:val="af"/>
                <w:noProof/>
              </w:rPr>
              <w:t>3.3.1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Структура программы с описанием функций составных частей и связи между ними.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4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5" w:history="1">
            <w:r w:rsidR="009505FD" w:rsidRPr="00123D92">
              <w:rPr>
                <w:rStyle w:val="af"/>
                <w:noProof/>
              </w:rPr>
              <w:t>3.3.2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Создание инсталлятора приложения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5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1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6" w:history="1">
            <w:r w:rsidR="009505FD" w:rsidRPr="00123D92">
              <w:rPr>
                <w:rStyle w:val="af"/>
                <w:noProof/>
              </w:rPr>
              <w:t>3.3.3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Создание справочной системы приложения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6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1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7" w:history="1">
            <w:r w:rsidR="009505FD" w:rsidRPr="00123D92">
              <w:rPr>
                <w:rStyle w:val="af"/>
                <w:noProof/>
              </w:rPr>
              <w:t>3.4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Используемые технические средства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7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4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8" w:history="1">
            <w:r w:rsidR="009505FD" w:rsidRPr="00123D92">
              <w:rPr>
                <w:rStyle w:val="af"/>
                <w:noProof/>
              </w:rPr>
              <w:t>3.5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Вызов и загрузка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8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4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29" w:history="1">
            <w:r w:rsidR="009505FD" w:rsidRPr="00123D92">
              <w:rPr>
                <w:rStyle w:val="af"/>
                <w:noProof/>
              </w:rPr>
              <w:t>3.6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Входные данные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29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4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0" w:history="1">
            <w:r w:rsidR="009505FD" w:rsidRPr="00123D92">
              <w:rPr>
                <w:rStyle w:val="af"/>
                <w:noProof/>
              </w:rPr>
              <w:t>3.7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Выходные данные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0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6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1" w:history="1">
            <w:r w:rsidR="009505FD" w:rsidRPr="00123D92">
              <w:rPr>
                <w:rStyle w:val="af"/>
                <w:noProof/>
              </w:rPr>
              <w:t>4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Программа и методика испытаний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1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2" w:history="1">
            <w:r w:rsidR="009505FD" w:rsidRPr="00123D92">
              <w:rPr>
                <w:rStyle w:val="af"/>
                <w:noProof/>
              </w:rPr>
              <w:t>4.1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Объект испытаний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2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3" w:history="1">
            <w:r w:rsidR="009505FD" w:rsidRPr="00123D92">
              <w:rPr>
                <w:rStyle w:val="af"/>
                <w:noProof/>
              </w:rPr>
              <w:t>4.1.1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Наименование испытуемой программы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3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4" w:history="1">
            <w:r w:rsidR="009505FD" w:rsidRPr="00123D92">
              <w:rPr>
                <w:rStyle w:val="af"/>
                <w:noProof/>
              </w:rPr>
              <w:t>4.1.2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Область применения испытуемой программы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4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5" w:history="1">
            <w:r w:rsidR="009505FD" w:rsidRPr="00123D92">
              <w:rPr>
                <w:rStyle w:val="af"/>
                <w:noProof/>
              </w:rPr>
              <w:t>4.2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Цель испытаний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5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6" w:history="1">
            <w:r w:rsidR="009505FD" w:rsidRPr="00123D92">
              <w:rPr>
                <w:rStyle w:val="af"/>
                <w:noProof/>
              </w:rPr>
              <w:t>4.3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Требования к программе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6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7" w:history="1">
            <w:r w:rsidR="009505FD" w:rsidRPr="00123D92">
              <w:rPr>
                <w:rStyle w:val="af"/>
                <w:noProof/>
              </w:rPr>
              <w:t>4.4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Требования к программной документации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7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7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8" w:history="1">
            <w:r w:rsidR="009505FD" w:rsidRPr="00123D92">
              <w:rPr>
                <w:rStyle w:val="af"/>
                <w:noProof/>
              </w:rPr>
              <w:t>4.5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Средства и порядок испытания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8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8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9505FD" w:rsidRDefault="002E69C0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06039" w:history="1">
            <w:r w:rsidR="009505FD" w:rsidRPr="00123D92">
              <w:rPr>
                <w:rStyle w:val="af"/>
                <w:noProof/>
              </w:rPr>
              <w:t>4.6.</w:t>
            </w:r>
            <w:r w:rsidR="009505F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505FD" w:rsidRPr="00123D92">
              <w:rPr>
                <w:rStyle w:val="af"/>
                <w:noProof/>
              </w:rPr>
              <w:t>Методы испытаний</w:t>
            </w:r>
            <w:r w:rsidR="009505FD">
              <w:rPr>
                <w:noProof/>
                <w:webHidden/>
              </w:rPr>
              <w:tab/>
            </w:r>
            <w:r w:rsidR="009505FD">
              <w:rPr>
                <w:noProof/>
                <w:webHidden/>
              </w:rPr>
              <w:fldChar w:fldCharType="begin"/>
            </w:r>
            <w:r w:rsidR="009505FD">
              <w:rPr>
                <w:noProof/>
                <w:webHidden/>
              </w:rPr>
              <w:instrText xml:space="preserve"> PAGEREF _Toc515406039 \h </w:instrText>
            </w:r>
            <w:r w:rsidR="009505FD">
              <w:rPr>
                <w:noProof/>
                <w:webHidden/>
              </w:rPr>
            </w:r>
            <w:r w:rsidR="009505FD">
              <w:rPr>
                <w:noProof/>
                <w:webHidden/>
              </w:rPr>
              <w:fldChar w:fldCharType="separate"/>
            </w:r>
            <w:r w:rsidR="009505FD">
              <w:rPr>
                <w:noProof/>
                <w:webHidden/>
              </w:rPr>
              <w:t>28</w:t>
            </w:r>
            <w:r w:rsidR="009505FD">
              <w:rPr>
                <w:noProof/>
                <w:webHidden/>
              </w:rPr>
              <w:fldChar w:fldCharType="end"/>
            </w:r>
          </w:hyperlink>
        </w:p>
        <w:p w:rsidR="00ED6A31" w:rsidRPr="00F4509F" w:rsidRDefault="00ED6A31">
          <w:r w:rsidRPr="00F4509F">
            <w:rPr>
              <w:bCs/>
            </w:rPr>
            <w:fldChar w:fldCharType="end"/>
          </w:r>
        </w:p>
      </w:sdtContent>
    </w:sdt>
    <w:p w:rsidR="00A97C28" w:rsidRPr="00F4509F" w:rsidRDefault="00A97C28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Pr="007F3E62" w:rsidRDefault="00ED6A31" w:rsidP="00A93238">
      <w:pPr>
        <w:ind w:firstLine="0"/>
      </w:pPr>
    </w:p>
    <w:p w:rsidR="00A97C28" w:rsidRDefault="003B3D3D" w:rsidP="003B3D3D">
      <w:pPr>
        <w:pStyle w:val="1"/>
        <w:ind w:firstLine="357"/>
        <w:jc w:val="left"/>
      </w:pPr>
      <w:bookmarkStart w:id="0" w:name="_Toc515406006"/>
      <w:r>
        <w:lastRenderedPageBreak/>
        <w:t>Введение</w:t>
      </w:r>
      <w:bookmarkEnd w:id="0"/>
    </w:p>
    <w:p w:rsidR="003B3D3D" w:rsidRDefault="003B3D3D" w:rsidP="003B3D3D">
      <w:pPr>
        <w:rPr>
          <w:rFonts w:cs="Arial"/>
          <w:szCs w:val="24"/>
        </w:rPr>
      </w:pPr>
      <w:r>
        <w:t xml:space="preserve">Целью данной </w:t>
      </w:r>
      <w:r w:rsidRPr="00F6720B">
        <w:rPr>
          <w:rFonts w:cs="Arial"/>
          <w:szCs w:val="24"/>
        </w:rPr>
        <w:t xml:space="preserve">работы является разработка, отладка и тестирование приложения в объектно-ориентированной системе программирования </w:t>
      </w:r>
      <w:r>
        <w:rPr>
          <w:rFonts w:cs="Arial"/>
          <w:szCs w:val="24"/>
          <w:lang w:val="en-US"/>
        </w:rPr>
        <w:t>Visual</w:t>
      </w:r>
      <w:r w:rsidRPr="003B3D3D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Studio</w:t>
      </w:r>
      <w:r w:rsidRPr="003B3D3D">
        <w:rPr>
          <w:rFonts w:cs="Arial"/>
          <w:szCs w:val="24"/>
        </w:rPr>
        <w:t xml:space="preserve"> 2018</w:t>
      </w:r>
      <w:r w:rsidRPr="00F6720B">
        <w:rPr>
          <w:rFonts w:cs="Arial"/>
          <w:szCs w:val="24"/>
        </w:rPr>
        <w:t xml:space="preserve"> с использованием средств Windows API.</w:t>
      </w:r>
    </w:p>
    <w:p w:rsidR="003B3D3D" w:rsidRDefault="003B3D3D" w:rsidP="003B3D3D">
      <w:r w:rsidRPr="003B3D3D">
        <w:t>В приложении должен быть предусмотрен пользовательский интерфейс.</w:t>
      </w:r>
    </w:p>
    <w:p w:rsidR="003B3D3D" w:rsidRPr="00F6720B" w:rsidRDefault="003B3D3D" w:rsidP="003B3D3D">
      <w:pPr>
        <w:rPr>
          <w:rFonts w:cs="Arial"/>
          <w:b/>
          <w:szCs w:val="24"/>
        </w:rPr>
      </w:pPr>
      <w:r w:rsidRPr="00F6720B">
        <w:rPr>
          <w:rFonts w:cs="Arial"/>
          <w:b/>
          <w:szCs w:val="24"/>
        </w:rPr>
        <w:t>Наименование программы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NTFS</w:t>
      </w:r>
      <w:r w:rsidRPr="007F3E62">
        <w:rPr>
          <w:rFonts w:cs="Arial"/>
          <w:szCs w:val="24"/>
        </w:rPr>
        <w:t>2</w:t>
      </w:r>
      <w:r>
        <w:rPr>
          <w:rFonts w:cs="Arial"/>
          <w:szCs w:val="24"/>
          <w:lang w:val="en-US"/>
        </w:rPr>
        <w:t>Threads</w:t>
      </w:r>
      <w:r w:rsidRPr="00086290">
        <w:rPr>
          <w:rFonts w:cs="Arial"/>
          <w:szCs w:val="24"/>
        </w:rPr>
        <w:t>”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 xml:space="preserve">Для разработки приложения был выбран объектно-ориентированный язык программирования </w:t>
      </w:r>
      <w:r>
        <w:rPr>
          <w:rFonts w:cs="Arial"/>
          <w:szCs w:val="24"/>
          <w:lang w:val="en-US"/>
        </w:rPr>
        <w:t>C</w:t>
      </w:r>
      <w:r w:rsidRPr="003B3D3D">
        <w:rPr>
          <w:rFonts w:cs="Arial"/>
          <w:szCs w:val="24"/>
        </w:rPr>
        <w:t>#</w:t>
      </w:r>
      <w:r w:rsidR="003C0C43">
        <w:rPr>
          <w:rFonts w:cs="Arial"/>
          <w:szCs w:val="24"/>
        </w:rPr>
        <w:t xml:space="preserve">. Это популярный в наше время язык, созданный компанией </w:t>
      </w:r>
      <w:r w:rsidR="003C0C43">
        <w:rPr>
          <w:rFonts w:cs="Arial"/>
          <w:szCs w:val="24"/>
          <w:lang w:val="en-US"/>
        </w:rPr>
        <w:t>Microsoft</w:t>
      </w:r>
      <w:r w:rsidR="003C0C43" w:rsidRPr="003C0C43">
        <w:rPr>
          <w:rFonts w:cs="Arial"/>
          <w:szCs w:val="24"/>
        </w:rPr>
        <w:t xml:space="preserve"> </w:t>
      </w:r>
      <w:r w:rsidR="003C0C43">
        <w:rPr>
          <w:rFonts w:cs="Arial"/>
          <w:szCs w:val="24"/>
        </w:rPr>
        <w:t xml:space="preserve">для разработки приложений на платформе </w:t>
      </w:r>
      <w:r w:rsidR="003C0C43" w:rsidRPr="003C0C43">
        <w:rPr>
          <w:rFonts w:cs="Arial"/>
          <w:szCs w:val="24"/>
        </w:rPr>
        <w:t>.</w:t>
      </w:r>
      <w:r w:rsidR="003C0C43">
        <w:rPr>
          <w:rFonts w:cs="Arial"/>
          <w:szCs w:val="24"/>
          <w:lang w:val="en-US"/>
        </w:rPr>
        <w:t>NET</w:t>
      </w:r>
      <w:r w:rsidR="003C0C43" w:rsidRPr="003C0C43">
        <w:rPr>
          <w:rFonts w:cs="Arial"/>
          <w:szCs w:val="24"/>
        </w:rPr>
        <w:t xml:space="preserve"> </w:t>
      </w:r>
      <w:r w:rsidR="003C0C43">
        <w:rPr>
          <w:rFonts w:cs="Arial"/>
          <w:szCs w:val="24"/>
          <w:lang w:val="en-US"/>
        </w:rPr>
        <w:t>Framework</w:t>
      </w:r>
      <w:r w:rsidR="003C0C43" w:rsidRPr="003C0C43">
        <w:rPr>
          <w:rFonts w:cs="Arial"/>
          <w:szCs w:val="24"/>
        </w:rPr>
        <w:t>.</w:t>
      </w:r>
      <w:r w:rsidR="003C0C43">
        <w:rPr>
          <w:rFonts w:cs="Arial"/>
          <w:szCs w:val="24"/>
        </w:rPr>
        <w:t xml:space="preserve"> </w:t>
      </w:r>
      <w:r w:rsidR="003C0C43" w:rsidRPr="003C0C43">
        <w:rPr>
          <w:rFonts w:cs="Arial"/>
          <w:szCs w:val="24"/>
        </w:rPr>
        <w:t>Приоритетом этого языка является его простота</w:t>
      </w:r>
      <w:r w:rsidR="00AA0E19">
        <w:rPr>
          <w:rFonts w:cs="Arial"/>
          <w:szCs w:val="24"/>
        </w:rPr>
        <w:t xml:space="preserve">. </w:t>
      </w:r>
      <w:r w:rsidR="003C0C43" w:rsidRPr="003C0C43">
        <w:rPr>
          <w:rFonts w:cs="Arial"/>
          <w:szCs w:val="24"/>
        </w:rPr>
        <w:t>C# позволяет разработчику сосредоточиться на алгоритме, а не на деталях реализации, так как сложные конструкции в нём заключены в абстракции.</w:t>
      </w:r>
    </w:p>
    <w:p w:rsidR="003B3D3D" w:rsidRPr="003B3D3D" w:rsidRDefault="003B3D3D" w:rsidP="003B3D3D">
      <w:pPr>
        <w:rPr>
          <w:rFonts w:cs="Arial"/>
          <w:szCs w:val="24"/>
        </w:rPr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ED6A31" w:rsidRDefault="00ED6A31" w:rsidP="003B3D3D">
      <w:pPr>
        <w:ind w:left="357"/>
      </w:pPr>
    </w:p>
    <w:p w:rsidR="00ED6A31" w:rsidRDefault="00ED6A31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tabs>
          <w:tab w:val="left" w:pos="4668"/>
        </w:tabs>
        <w:ind w:left="357"/>
      </w:pPr>
      <w:r>
        <w:tab/>
      </w:r>
    </w:p>
    <w:p w:rsidR="003B3D3D" w:rsidRDefault="003B3D3D" w:rsidP="003B3D3D">
      <w:pPr>
        <w:pStyle w:val="1"/>
        <w:numPr>
          <w:ilvl w:val="0"/>
          <w:numId w:val="0"/>
        </w:numPr>
        <w:jc w:val="center"/>
      </w:pPr>
      <w:bookmarkStart w:id="1" w:name="_Toc515406007"/>
      <w:r>
        <w:lastRenderedPageBreak/>
        <w:t>Основная часть</w:t>
      </w:r>
      <w:bookmarkEnd w:id="1"/>
    </w:p>
    <w:p w:rsidR="003B3D3D" w:rsidRDefault="003B3D3D" w:rsidP="003B3D3D">
      <w:pPr>
        <w:pStyle w:val="1"/>
      </w:pPr>
      <w:bookmarkStart w:id="2" w:name="_Toc515406008"/>
      <w:r>
        <w:t>Техническое задание</w:t>
      </w:r>
      <w:r w:rsidR="00E52014">
        <w:t>.</w:t>
      </w:r>
      <w:bookmarkEnd w:id="2"/>
    </w:p>
    <w:p w:rsidR="003B3D3D" w:rsidRDefault="003B3D3D" w:rsidP="003B3D3D">
      <w:pPr>
        <w:pStyle w:val="2"/>
      </w:pPr>
      <w:bookmarkStart w:id="3" w:name="_Toc515406009"/>
      <w:r>
        <w:t>Основания для разработки программы</w:t>
      </w:r>
      <w:r w:rsidR="00E52014">
        <w:t>.</w:t>
      </w:r>
      <w:bookmarkEnd w:id="3"/>
    </w:p>
    <w:p w:rsidR="003B3D3D" w:rsidRDefault="003B3D3D" w:rsidP="00E74A16">
      <w:pPr>
        <w:ind w:firstLine="431"/>
      </w:pPr>
      <w:r w:rsidRPr="00047D7D">
        <w:t>Разработка программы производится в соответствии с указанным в пункте 2.6 заданием.</w:t>
      </w:r>
    </w:p>
    <w:p w:rsidR="003B3D3D" w:rsidRPr="00047D7D" w:rsidRDefault="003B3D3D" w:rsidP="003B3D3D">
      <w:pPr>
        <w:pStyle w:val="2"/>
      </w:pPr>
      <w:bookmarkStart w:id="4" w:name="_Toc515406010"/>
      <w:r>
        <w:t>Назначение разработки</w:t>
      </w:r>
      <w:r w:rsidR="00E52014">
        <w:t>.</w:t>
      </w:r>
      <w:bookmarkEnd w:id="4"/>
    </w:p>
    <w:p w:rsidR="003B3D3D" w:rsidRDefault="00B9203A" w:rsidP="00E74A16">
      <w:pPr>
        <w:ind w:firstLine="431"/>
      </w:pPr>
      <w:r>
        <w:t xml:space="preserve">Функциональным назначением программы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является копирование структуры каталогов  с одного логического диска на другой, а также анализ расположения группы файлов на диске по отрезкам.</w:t>
      </w:r>
    </w:p>
    <w:p w:rsidR="00B9203A" w:rsidRDefault="00B9203A" w:rsidP="00B9203A">
      <w:pPr>
        <w:pStyle w:val="2"/>
      </w:pPr>
      <w:bookmarkStart w:id="5" w:name="_Toc515406011"/>
      <w:r>
        <w:t>Требования к программе</w:t>
      </w:r>
      <w:r w:rsidR="00E52014">
        <w:t>.</w:t>
      </w:r>
      <w:bookmarkEnd w:id="5"/>
    </w:p>
    <w:p w:rsidR="00B9203A" w:rsidRDefault="00B9203A" w:rsidP="00B9203A">
      <w:pPr>
        <w:pStyle w:val="3"/>
      </w:pPr>
      <w:bookmarkStart w:id="6" w:name="_Toc515406012"/>
      <w:r>
        <w:t>Требования к функциональным характеристикам</w:t>
      </w:r>
      <w:r w:rsidR="00E52014">
        <w:t>.</w:t>
      </w:r>
      <w:bookmarkEnd w:id="6"/>
    </w:p>
    <w:p w:rsidR="00B9203A" w:rsidRDefault="00B9203A" w:rsidP="00E74A16">
      <w:r>
        <w:t xml:space="preserve">Программ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должна обеспечивать возможность выполнения следующих функций: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структуры каталогов на диске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логического диска для вставки структуры каталогов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возможности копирования структуры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результате копирования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Задание группы файлов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Вывод данной таблицы номеров кластеров, занимаемых файлами в заданной группе</w:t>
      </w:r>
    </w:p>
    <w:p w:rsidR="00E52014" w:rsidRDefault="00E52014" w:rsidP="00E52014">
      <w:pPr>
        <w:pStyle w:val="3"/>
      </w:pPr>
      <w:bookmarkStart w:id="7" w:name="_Toc515406013"/>
      <w:r>
        <w:t>Требования к исходным кодам и языкам программирования.</w:t>
      </w:r>
      <w:bookmarkEnd w:id="7"/>
    </w:p>
    <w:p w:rsidR="00E52014" w:rsidRDefault="00E52014" w:rsidP="00E74A16">
      <w:pPr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Программа должна быть разработана в объектно-ориентированной системе программирования с применением средств </w:t>
      </w:r>
      <w:r w:rsidRPr="00F6720B">
        <w:rPr>
          <w:rFonts w:cs="Arial"/>
          <w:szCs w:val="24"/>
          <w:lang w:val="en-US"/>
        </w:rPr>
        <w:t>API</w:t>
      </w:r>
      <w:r w:rsidRPr="00F6720B">
        <w:rPr>
          <w:rFonts w:cs="Arial"/>
          <w:szCs w:val="24"/>
        </w:rPr>
        <w:t xml:space="preserve"> используемой операционной системы.</w:t>
      </w: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E52014" w:rsidRDefault="00E52014" w:rsidP="00E52014">
      <w:pPr>
        <w:pStyle w:val="3"/>
      </w:pPr>
      <w:bookmarkStart w:id="8" w:name="_Toc515406014"/>
      <w:r>
        <w:lastRenderedPageBreak/>
        <w:t>Требования к составу и параметрам технических средств</w:t>
      </w:r>
      <w:bookmarkEnd w:id="8"/>
    </w:p>
    <w:p w:rsidR="00E52014" w:rsidRDefault="00E52014" w:rsidP="00E74A16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>
        <w:t xml:space="preserve">В состав технических средств должен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ходить персональный компьютер (ПЭВМ). Рекомендуемые технические характеристики:</w:t>
      </w:r>
    </w:p>
    <w:p w:rsidR="00E52014" w:rsidRPr="00F6720B" w:rsidRDefault="00E52014" w:rsidP="00E52014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не ниже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Рекомендуемый процессор: не хуже</w:t>
      </w:r>
      <w:r w:rsidR="0002093B">
        <w:t xml:space="preserve"> </w:t>
      </w:r>
      <w:r w:rsidR="0002093B">
        <w:rPr>
          <w:lang w:val="en-US"/>
        </w:rPr>
        <w:t>Intel</w:t>
      </w:r>
      <w:r w:rsidR="0002093B">
        <w:t>®</w:t>
      </w:r>
      <w:r w:rsidR="0002093B" w:rsidRPr="0002093B">
        <w:t xml:space="preserve"> </w:t>
      </w:r>
      <w:r w:rsidR="0002093B">
        <w:rPr>
          <w:lang w:val="en-US"/>
        </w:rPr>
        <w:t>Core</w:t>
      </w:r>
      <w:r w:rsidR="0002093B" w:rsidRPr="0002093B">
        <w:t xml:space="preserve">™ </w:t>
      </w:r>
      <w:r w:rsidR="0002093B">
        <w:rPr>
          <w:lang w:val="en-US"/>
        </w:rPr>
        <w:t>i</w:t>
      </w:r>
      <w:r w:rsidR="0002093B">
        <w:t>7-2630QM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 xml:space="preserve">Не менее </w:t>
      </w:r>
      <w:r w:rsidR="0002093B">
        <w:t>256 мБ</w:t>
      </w:r>
      <w:r>
        <w:t xml:space="preserve"> оперативной памяти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Экран с разрешением не менее 800</w:t>
      </w:r>
      <w:r>
        <w:rPr>
          <w:lang w:val="en-US"/>
        </w:rPr>
        <w:t>x</w:t>
      </w:r>
      <w:r w:rsidRPr="00E52014">
        <w:t xml:space="preserve">600, 256 </w:t>
      </w:r>
      <w:r>
        <w:t>цветов.</w:t>
      </w:r>
    </w:p>
    <w:p w:rsidR="00E52014" w:rsidRDefault="00E52014" w:rsidP="00E52014">
      <w:pPr>
        <w:pStyle w:val="2"/>
      </w:pPr>
      <w:bookmarkStart w:id="9" w:name="_Toc515406015"/>
      <w:r>
        <w:t>Требования к надёжности</w:t>
      </w:r>
      <w:bookmarkEnd w:id="9"/>
    </w:p>
    <w:p w:rsidR="00E52014" w:rsidRPr="00F6720B" w:rsidRDefault="00E52014" w:rsidP="00E52014">
      <w:pPr>
        <w:ind w:left="357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Не имеется, так как обработка вводимой пользователем информации обеспечивается операционной системой </w:t>
      </w:r>
      <w:r w:rsidRPr="00F6720B">
        <w:rPr>
          <w:rFonts w:cs="Arial"/>
          <w:szCs w:val="24"/>
          <w:lang w:val="en-US"/>
        </w:rPr>
        <w:t>Windows</w:t>
      </w:r>
      <w:r w:rsidRPr="00F6720B">
        <w:rPr>
          <w:rFonts w:cs="Arial"/>
          <w:szCs w:val="24"/>
        </w:rPr>
        <w:t>.</w:t>
      </w:r>
    </w:p>
    <w:p w:rsidR="00E52014" w:rsidRPr="00E52014" w:rsidRDefault="00E52014" w:rsidP="00E52014">
      <w:pPr>
        <w:pStyle w:val="2"/>
      </w:pPr>
      <w:bookmarkStart w:id="10" w:name="_Toc515406016"/>
      <w:r>
        <w:t>Требования к программной документации</w:t>
      </w:r>
      <w:bookmarkEnd w:id="10"/>
    </w:p>
    <w:p w:rsidR="00E52014" w:rsidRDefault="00E52014" w:rsidP="00E52014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Программная документация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должна быть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ы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полнена в соответствии с ГОСТ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ЕСПД. Программа должна содержать справочную систему, включающую всю необходимую информацию по работе с программой.</w:t>
      </w:r>
    </w:p>
    <w:p w:rsidR="00E52014" w:rsidRDefault="00E52014" w:rsidP="00E52014">
      <w:pPr>
        <w:pStyle w:val="2"/>
        <w:rPr>
          <w:shd w:val="clear" w:color="auto" w:fill="FFFFFF"/>
        </w:rPr>
      </w:pPr>
      <w:bookmarkStart w:id="11" w:name="_Toc515406017"/>
      <w:r>
        <w:rPr>
          <w:shd w:val="clear" w:color="auto" w:fill="FFFFFF"/>
        </w:rPr>
        <w:t>Текст задания в соответствии с вариантом</w:t>
      </w:r>
      <w:bookmarkEnd w:id="11"/>
    </w:p>
    <w:p w:rsidR="0002093B" w:rsidRDefault="0002093B" w:rsidP="00E74A16">
      <w:pPr>
        <w:ind w:firstLine="431"/>
      </w:pPr>
      <w:r>
        <w:t>Вариант 25.</w:t>
      </w:r>
    </w:p>
    <w:p w:rsidR="0002093B" w:rsidRDefault="00D947F6" w:rsidP="00E74A16">
      <w:pPr>
        <w:ind w:firstLine="431"/>
      </w:pPr>
      <w:r>
        <w:t>Разработать дву</w:t>
      </w:r>
      <w:r w:rsidR="00D4249F">
        <w:t>х</w:t>
      </w:r>
      <w:r w:rsidR="0002093B">
        <w:t>поточное приложение, выполняющие следующие операции:</w:t>
      </w:r>
    </w:p>
    <w:p w:rsidR="0002093B" w:rsidRDefault="0002093B" w:rsidP="00E74A16">
      <w:pPr>
        <w:ind w:firstLine="431"/>
      </w:pPr>
      <w:r>
        <w:t>Физическое копирование содержимого каталожной структуры с одного логического диска на другой.</w:t>
      </w:r>
    </w:p>
    <w:p w:rsidR="0002093B" w:rsidRDefault="0002093B" w:rsidP="00E74A16">
      <w:pPr>
        <w:ind w:firstLine="431"/>
      </w:pPr>
      <w:r>
        <w:t>Анализ расположения по отрезкам группы файлов на логическом диске.</w:t>
      </w:r>
    </w:p>
    <w:p w:rsidR="0002093B" w:rsidRPr="0002093B" w:rsidRDefault="0002093B" w:rsidP="0002093B">
      <w:pPr>
        <w:rPr>
          <w:b/>
        </w:rPr>
      </w:pPr>
      <w:r w:rsidRPr="0002093B">
        <w:rPr>
          <w:b/>
        </w:rPr>
        <w:t>Исходные данные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Тип файловой системы дисков - NTFS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оригинала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копии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Полные имена файлов в группе.</w:t>
      </w:r>
    </w:p>
    <w:p w:rsidR="00E52014" w:rsidRPr="00E52014" w:rsidRDefault="0002093B" w:rsidP="0002093B">
      <w:pPr>
        <w:pStyle w:val="a6"/>
        <w:numPr>
          <w:ilvl w:val="0"/>
          <w:numId w:val="9"/>
        </w:numPr>
      </w:pPr>
      <w:r>
        <w:t>Полное имя файла для вывода результатов.</w:t>
      </w:r>
    </w:p>
    <w:p w:rsidR="00E52014" w:rsidRPr="003B0290" w:rsidRDefault="00E52014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BA4CFC" w:rsidRDefault="003B0290" w:rsidP="00BA4CFC">
      <w:pPr>
        <w:pStyle w:val="1"/>
      </w:pPr>
      <w:bookmarkStart w:id="12" w:name="_Toc515406018"/>
      <w:r>
        <w:lastRenderedPageBreak/>
        <w:t>Описание программы.</w:t>
      </w:r>
      <w:bookmarkEnd w:id="12"/>
    </w:p>
    <w:p w:rsidR="00BA4CFC" w:rsidRDefault="00BA4CFC" w:rsidP="00BA4CFC">
      <w:pPr>
        <w:pStyle w:val="2"/>
      </w:pPr>
      <w:bookmarkStart w:id="13" w:name="_Toc515406019"/>
      <w:r>
        <w:t>Общие сведения</w:t>
      </w:r>
      <w:r w:rsidR="002E54B7">
        <w:t>.</w:t>
      </w:r>
      <w:bookmarkEnd w:id="13"/>
    </w:p>
    <w:p w:rsidR="003B0290" w:rsidRDefault="00BA4CFC" w:rsidP="00BA4CFC">
      <w:pPr>
        <w:ind w:left="357"/>
      </w:pPr>
      <w:r>
        <w:t>Разработанная</w:t>
      </w:r>
      <w:r w:rsidRPr="003B0290">
        <w:t xml:space="preserve"> </w:t>
      </w:r>
      <w:r w:rsidR="00BD7778">
        <w:t>прикладная программа имеет следующие атрибуты: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Название исполняемого файла –</w:t>
      </w:r>
      <w:r>
        <w:rPr>
          <w:rFonts w:cs="Arial"/>
          <w:szCs w:val="24"/>
        </w:rPr>
        <w:t xml:space="preserve">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7B5565">
        <w:rPr>
          <w:rFonts w:cs="Arial"/>
          <w:szCs w:val="24"/>
        </w:rPr>
        <w:t>.</w:t>
      </w:r>
      <w:r w:rsidRPr="007B5565">
        <w:rPr>
          <w:rFonts w:cs="Arial"/>
          <w:szCs w:val="24"/>
          <w:lang w:val="en-US"/>
        </w:rPr>
        <w:t>exe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>
        <w:rPr>
          <w:rFonts w:cs="Arial"/>
          <w:szCs w:val="24"/>
        </w:rPr>
        <w:t xml:space="preserve">Размер исполняемого файла – </w:t>
      </w:r>
      <w:r w:rsidR="00AA0E19">
        <w:rPr>
          <w:rFonts w:cs="Arial"/>
          <w:szCs w:val="24"/>
        </w:rPr>
        <w:t>98</w:t>
      </w:r>
      <w:r w:rsidRPr="007B5565">
        <w:rPr>
          <w:rFonts w:cs="Arial"/>
          <w:szCs w:val="24"/>
        </w:rPr>
        <w:t xml:space="preserve"> кБ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Версия файла – 1.0</w:t>
      </w:r>
      <w:r>
        <w:rPr>
          <w:rFonts w:cs="Arial"/>
          <w:szCs w:val="24"/>
          <w:lang w:val="en-US"/>
        </w:rPr>
        <w:t>.0.0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 xml:space="preserve">Название продукт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</w:p>
    <w:p w:rsidR="00BD7778" w:rsidRPr="003B0290" w:rsidRDefault="00BD7778" w:rsidP="002E54B7">
      <w:pPr>
        <w:pStyle w:val="a6"/>
        <w:numPr>
          <w:ilvl w:val="0"/>
          <w:numId w:val="10"/>
        </w:numPr>
        <w:spacing w:after="160"/>
      </w:pPr>
      <w:r w:rsidRPr="002E54B7">
        <w:rPr>
          <w:rFonts w:cs="Arial"/>
          <w:szCs w:val="24"/>
        </w:rPr>
        <w:t>Язык – Русский</w:t>
      </w:r>
    </w:p>
    <w:p w:rsidR="003B0290" w:rsidRDefault="002E54B7" w:rsidP="002E54B7">
      <w:pPr>
        <w:pStyle w:val="2"/>
      </w:pPr>
      <w:bookmarkStart w:id="14" w:name="_Toc515406020"/>
      <w:r>
        <w:t>Функциональное назначение</w:t>
      </w:r>
      <w:bookmarkEnd w:id="14"/>
    </w:p>
    <w:p w:rsidR="002E54B7" w:rsidRPr="002E54B7" w:rsidRDefault="002E54B7" w:rsidP="002E54B7">
      <w:pPr>
        <w:pStyle w:val="3"/>
      </w:pPr>
      <w:bookmarkStart w:id="15" w:name="_Toc515406021"/>
      <w:r>
        <w:t>Классы решаемых задач.</w:t>
      </w:r>
      <w:bookmarkEnd w:id="15"/>
    </w:p>
    <w:p w:rsidR="0086186B" w:rsidRDefault="00BC3715" w:rsidP="00E74A16">
      <w:r>
        <w:t xml:space="preserve">Данное приложение позволяет решать задачи, связанные </w:t>
      </w:r>
      <w:r w:rsidRPr="00BC3715">
        <w:t>с</w:t>
      </w:r>
      <w:r>
        <w:t xml:space="preserve"> взаимодействием с файловой системой </w:t>
      </w:r>
      <w:r w:rsidR="007B0231">
        <w:t>пользователя данной систем</w:t>
      </w:r>
      <w:r w:rsidR="00A1453A">
        <w:t>ы</w:t>
      </w:r>
    </w:p>
    <w:p w:rsidR="00CA32EF" w:rsidRDefault="00CA32EF" w:rsidP="00CA32EF">
      <w:pPr>
        <w:pStyle w:val="3"/>
      </w:pPr>
      <w:bookmarkStart w:id="16" w:name="_Toc515406022"/>
      <w:r>
        <w:t>Назначение программы.</w:t>
      </w:r>
      <w:bookmarkEnd w:id="16"/>
    </w:p>
    <w:p w:rsidR="0086186B" w:rsidRDefault="007249AF" w:rsidP="00E74A16">
      <w:r>
        <w:t xml:space="preserve">Основное назначение приложения </w:t>
      </w:r>
      <w:r>
        <w:rPr>
          <w:lang w:val="en-US"/>
        </w:rPr>
        <w:t>NTFS</w:t>
      </w:r>
      <w:r w:rsidRPr="00B5644A">
        <w:t>2</w:t>
      </w:r>
      <w:r>
        <w:rPr>
          <w:lang w:val="en-US"/>
        </w:rPr>
        <w:t>Threads</w:t>
      </w:r>
      <w:r w:rsidRPr="00B5644A">
        <w:t xml:space="preserve"> –</w:t>
      </w:r>
      <w:r w:rsidR="00A1453A">
        <w:t xml:space="preserve">  предоставление некоторой служебной аналитической информации о файловой системе.</w:t>
      </w:r>
    </w:p>
    <w:p w:rsidR="00981764" w:rsidRDefault="00981764" w:rsidP="00E74A16">
      <w:pPr>
        <w:ind w:firstLine="708"/>
      </w:pPr>
      <w:r>
        <w:t>В приложении должны быть реализованы следующие функции: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пользователем каталога, содержащего некоторую структуру каталогов на диск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логического диска для вставки каталога, содержащего структуру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Проверка выбранного диска на соответствие файловой системе </w:t>
      </w:r>
      <w:r>
        <w:rPr>
          <w:lang w:val="en-US"/>
        </w:rPr>
        <w:t>New</w:t>
      </w:r>
      <w:r w:rsidRPr="007A572E">
        <w:t xml:space="preserve"> </w:t>
      </w:r>
      <w:r>
        <w:rPr>
          <w:lang w:val="en-US"/>
        </w:rPr>
        <w:t>Technology</w:t>
      </w:r>
      <w:r w:rsidRPr="007A572E">
        <w:t xml:space="preserve"> </w:t>
      </w:r>
      <w:r>
        <w:rPr>
          <w:lang w:val="en-US"/>
        </w:rPr>
        <w:t>File</w:t>
      </w:r>
      <w:r w:rsidRPr="007A572E">
        <w:t xml:space="preserve"> </w:t>
      </w:r>
      <w:r>
        <w:rPr>
          <w:lang w:val="en-US"/>
        </w:rPr>
        <w:t>System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Возможность выбора пользователем группы файлов на диске 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ывод сформированной таблицы номеров кластеров, занимаемых файлами в заданной группе</w:t>
      </w:r>
    </w:p>
    <w:p w:rsidR="00981764" w:rsidRDefault="00981764" w:rsidP="007A572E"/>
    <w:p w:rsidR="006935D1" w:rsidRDefault="006935D1" w:rsidP="007A572E"/>
    <w:p w:rsidR="006935D1" w:rsidRDefault="006935D1" w:rsidP="007A572E"/>
    <w:p w:rsidR="006935D1" w:rsidRDefault="006935D1" w:rsidP="007A572E"/>
    <w:p w:rsidR="006935D1" w:rsidRDefault="006935D1" w:rsidP="006935D1">
      <w:pPr>
        <w:pStyle w:val="2"/>
      </w:pPr>
      <w:bookmarkStart w:id="17" w:name="_Toc515406023"/>
      <w:r>
        <w:lastRenderedPageBreak/>
        <w:t>Описание логической структуры.</w:t>
      </w:r>
      <w:bookmarkEnd w:id="17"/>
    </w:p>
    <w:p w:rsidR="006935D1" w:rsidRPr="006935D1" w:rsidRDefault="006935D1" w:rsidP="006935D1">
      <w:pPr>
        <w:pStyle w:val="3"/>
      </w:pPr>
      <w:bookmarkStart w:id="18" w:name="_Toc515406024"/>
      <w:r>
        <w:t>Структура программы с описанием функций составных частей и связи между ними.</w:t>
      </w:r>
      <w:bookmarkEnd w:id="18"/>
    </w:p>
    <w:p w:rsidR="0086186B" w:rsidRDefault="007F1F7D" w:rsidP="00E74A16">
      <w:r>
        <w:t xml:space="preserve">Информационная система состоит из набора классов, список которых приведен на рисунке 1. Главным классом является класс </w:t>
      </w:r>
      <w:r>
        <w:rPr>
          <w:lang w:val="en-US"/>
        </w:rPr>
        <w:t>Program</w:t>
      </w:r>
      <w:r>
        <w:t xml:space="preserve">, описание которого содержится в файле </w:t>
      </w:r>
      <w:r>
        <w:rPr>
          <w:lang w:val="en-US"/>
        </w:rPr>
        <w:t>Program</w:t>
      </w:r>
      <w:r w:rsidRPr="007F1F7D">
        <w:t>.</w:t>
      </w:r>
      <w:r>
        <w:rPr>
          <w:lang w:val="en-US"/>
        </w:rPr>
        <w:t>cs</w:t>
      </w:r>
      <w:r w:rsidRPr="007F1F7D">
        <w:t xml:space="preserve">. </w:t>
      </w:r>
      <w:r w:rsidR="008F66C4">
        <w:t xml:space="preserve">В нём описан главный метод программы – </w:t>
      </w:r>
      <w:r w:rsidR="008F66C4">
        <w:rPr>
          <w:lang w:val="en-US"/>
        </w:rPr>
        <w:t>Main</w:t>
      </w:r>
      <w:r w:rsidR="008F66C4" w:rsidRPr="008F66C4">
        <w:t xml:space="preserve">(), </w:t>
      </w:r>
      <w:r w:rsidR="008F66C4">
        <w:t>который вызывается при запуске приложения.</w:t>
      </w:r>
    </w:p>
    <w:p w:rsidR="00486B38" w:rsidRDefault="008F49BA" w:rsidP="00486B38">
      <w:pPr>
        <w:keepNext/>
        <w:ind w:left="515"/>
        <w:jc w:val="center"/>
      </w:pPr>
      <w:r>
        <w:rPr>
          <w:noProof/>
          <w:lang w:eastAsia="ru-RU"/>
        </w:rPr>
        <w:drawing>
          <wp:inline distT="0" distB="0" distL="0" distR="0">
            <wp:extent cx="2316681" cy="4999153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4999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B38" w:rsidRPr="008F66C4" w:rsidRDefault="00486B38" w:rsidP="00486B38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</w:t>
      </w:r>
      <w:r w:rsidR="002E69C0">
        <w:rPr>
          <w:noProof/>
        </w:rPr>
        <w:fldChar w:fldCharType="end"/>
      </w:r>
      <w:r>
        <w:t xml:space="preserve">. Список классов приложения </w:t>
      </w:r>
      <w:r>
        <w:rPr>
          <w:lang w:val="en-US"/>
        </w:rPr>
        <w:t>NTFS</w:t>
      </w:r>
      <w:r w:rsidRPr="00F4420C">
        <w:t>2</w:t>
      </w:r>
      <w:r>
        <w:rPr>
          <w:lang w:val="en-US"/>
        </w:rPr>
        <w:t>Threads</w:t>
      </w:r>
    </w:p>
    <w:p w:rsidR="0086186B" w:rsidRDefault="00F4420C" w:rsidP="00E52014">
      <w:r>
        <w:t>Обозначения, используемые на рисунке 1 и далее:</w:t>
      </w:r>
    </w:p>
    <w:p w:rsidR="00F4420C" w:rsidRPr="00692BFA" w:rsidRDefault="00F4420C" w:rsidP="00E52014">
      <w:r>
        <w:rPr>
          <w:noProof/>
          <w:lang w:eastAsia="ru-RU"/>
        </w:rPr>
        <w:drawing>
          <wp:inline distT="0" distB="0" distL="0" distR="0">
            <wp:extent cx="200053" cy="18100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53" cy="1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Pr="00692BFA">
        <w:t xml:space="preserve"> </w:t>
      </w:r>
      <w:r>
        <w:rPr>
          <w:lang w:val="en-US"/>
        </w:rPr>
        <w:t>C</w:t>
      </w:r>
      <w:r w:rsidRPr="00692BFA">
        <w:t xml:space="preserve"># </w:t>
      </w:r>
      <w:r>
        <w:t>файл</w:t>
      </w:r>
      <w:r w:rsidR="00D5780A" w:rsidRPr="00692BFA">
        <w:t>,</w:t>
      </w:r>
    </w:p>
    <w:p w:rsidR="00D5780A" w:rsidRPr="00692BFA" w:rsidRDefault="00724C71" w:rsidP="00D5780A">
      <w:pPr>
        <w:ind w:left="360" w:firstLine="348"/>
      </w:pPr>
      <w:r>
        <w:pict>
          <v:shape id="Рисунок 4" o:spid="_x0000_i1025" type="#_x0000_t75" style="width:20.4pt;height:15.6pt;visibility:visible;mso-wrap-style:square">
            <v:imagedata r:id="rId10" o:title=""/>
          </v:shape>
        </w:pict>
      </w:r>
      <w:r w:rsidR="00FD4234" w:rsidRPr="00692BFA">
        <w:t xml:space="preserve"> </w:t>
      </w:r>
      <w:r w:rsidR="00F4420C">
        <w:t>– файл формы</w:t>
      </w:r>
      <w:r w:rsidR="00D5780A" w:rsidRPr="00692BFA">
        <w:t>,</w:t>
      </w:r>
    </w:p>
    <w:p w:rsidR="00D5780A" w:rsidRDefault="00724C71" w:rsidP="00D5780A">
      <w:pPr>
        <w:ind w:left="360" w:firstLine="348"/>
      </w:pPr>
      <w:r>
        <w:pict>
          <v:shape id="Рисунок 5" o:spid="_x0000_i1026" type="#_x0000_t75" style="width:19.8pt;height:16.8pt;visibility:visible;mso-wrap-style:square">
            <v:imagedata r:id="rId11" o:title=""/>
          </v:shape>
        </w:pict>
      </w:r>
      <w:r w:rsidR="00FD4234" w:rsidRPr="00692BFA">
        <w:t xml:space="preserve"> – </w:t>
      </w:r>
      <w:r w:rsidR="00FD4234">
        <w:t>конфигурационный файл</w:t>
      </w:r>
      <w:r w:rsidR="00692BFA">
        <w:t>,</w:t>
      </w:r>
    </w:p>
    <w:p w:rsidR="00692BFA" w:rsidRDefault="00724C71" w:rsidP="00D5780A">
      <w:pPr>
        <w:ind w:left="360" w:firstLine="348"/>
      </w:pPr>
      <w:r>
        <w:pict>
          <v:shape id="Рисунок 6" o:spid="_x0000_i1027" type="#_x0000_t75" style="width:18pt;height:15.6pt;visibility:visible;mso-wrap-style:square">
            <v:imagedata r:id="rId12" o:title=""/>
          </v:shape>
        </w:pict>
      </w:r>
      <w:r w:rsidR="00692BFA">
        <w:t xml:space="preserve"> – файл манифеста приложения,</w:t>
      </w:r>
    </w:p>
    <w:p w:rsidR="00692BFA" w:rsidRDefault="002E69C0" w:rsidP="00D5780A">
      <w:pPr>
        <w:ind w:left="360" w:firstLine="348"/>
      </w:pPr>
      <w:r>
        <w:pict>
          <v:shape id="Рисунок 7" o:spid="_x0000_i1028" type="#_x0000_t75" style="width:21pt;height:16.8pt;visibility:visible;mso-wrap-style:square">
            <v:imagedata r:id="rId13" o:title=""/>
          </v:shape>
        </w:pict>
      </w:r>
      <w:r w:rsidR="00692BFA">
        <w:t xml:space="preserve"> – свойства</w:t>
      </w:r>
      <w:r w:rsidR="00043D77">
        <w:t xml:space="preserve"> приложения</w:t>
      </w:r>
    </w:p>
    <w:p w:rsidR="00692BFA" w:rsidRPr="00FD4234" w:rsidRDefault="00692BFA" w:rsidP="00D5780A">
      <w:pPr>
        <w:ind w:left="360" w:firstLine="348"/>
      </w:pPr>
      <w:r>
        <w:rPr>
          <w:noProof/>
          <w:lang w:eastAsia="ru-RU"/>
        </w:rPr>
        <w:lastRenderedPageBreak/>
        <w:drawing>
          <wp:inline distT="0" distB="0" distL="0" distR="0">
            <wp:extent cx="209579" cy="17147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79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 зависимости</w:t>
      </w:r>
      <w:r w:rsidR="00043D77">
        <w:t xml:space="preserve"> приложения</w:t>
      </w:r>
    </w:p>
    <w:p w:rsidR="008F49BA" w:rsidRPr="00CE5E3D" w:rsidRDefault="008F49BA" w:rsidP="00CE5E3D">
      <w:pPr>
        <w:ind w:left="357"/>
        <w:jc w:val="left"/>
      </w:pPr>
      <w:r>
        <w:t xml:space="preserve">В каталоге </w:t>
      </w:r>
      <w:r>
        <w:rPr>
          <w:lang w:val="en-US"/>
        </w:rPr>
        <w:t>WinAPI</w:t>
      </w:r>
      <w:r w:rsidRPr="008F49BA">
        <w:t xml:space="preserve"> </w:t>
      </w:r>
      <w:r>
        <w:t xml:space="preserve">содержатся классы по работе с файловой системой </w:t>
      </w:r>
      <w:r>
        <w:rPr>
          <w:lang w:val="en-US"/>
        </w:rPr>
        <w:t>NTFS</w:t>
      </w:r>
      <w:r>
        <w:t>.</w:t>
      </w:r>
      <w:r w:rsidRPr="008F49BA">
        <w:t xml:space="preserve"> </w:t>
      </w:r>
      <w:r>
        <w:t xml:space="preserve">В классе </w:t>
      </w:r>
      <w:r>
        <w:rPr>
          <w:lang w:val="en-US"/>
        </w:rPr>
        <w:t>HandleDriveAPI</w:t>
      </w:r>
      <w:r>
        <w:t xml:space="preserve"> описаны обращения к системным функциям из библиотеки </w:t>
      </w:r>
      <w:r>
        <w:rPr>
          <w:lang w:val="en-US"/>
        </w:rPr>
        <w:t>kernel</w:t>
      </w:r>
      <w:r w:rsidRPr="008F49BA">
        <w:t>32.</w:t>
      </w:r>
      <w:r>
        <w:rPr>
          <w:lang w:val="en-US"/>
        </w:rPr>
        <w:t>dll</w:t>
      </w:r>
      <w:r w:rsidRPr="008F49BA">
        <w:t xml:space="preserve">. </w:t>
      </w:r>
      <w:r>
        <w:t xml:space="preserve">Класс </w:t>
      </w:r>
      <w:r>
        <w:rPr>
          <w:lang w:val="en-US"/>
        </w:rPr>
        <w:t>Constants</w:t>
      </w:r>
      <w:r w:rsidRPr="008F49BA">
        <w:t xml:space="preserve"> </w:t>
      </w:r>
      <w:r>
        <w:t xml:space="preserve">содержит необходимые для работы с файловой системой константы, такие, как количество байт в секторе, количество секторов в кластере и т.д. Класс </w:t>
      </w:r>
      <w:r>
        <w:rPr>
          <w:lang w:val="en-US"/>
        </w:rPr>
        <w:t>DiskInfo</w:t>
      </w:r>
      <w:r w:rsidRPr="008F49BA">
        <w:t xml:space="preserve"> </w:t>
      </w:r>
      <w:r>
        <w:t xml:space="preserve">содержит методы для работы с томом </w:t>
      </w:r>
      <w:r>
        <w:rPr>
          <w:lang w:val="en-US"/>
        </w:rPr>
        <w:t>NTFS</w:t>
      </w:r>
      <w:r>
        <w:t xml:space="preserve">, такие, как чтение сектора по номеру, чтение кластера по номеру и т.д. </w:t>
      </w:r>
      <w:r w:rsidR="00CE5E3D">
        <w:t>В к</w:t>
      </w:r>
      <w:r>
        <w:t>ласс</w:t>
      </w:r>
      <w:r w:rsidR="00CE5E3D">
        <w:t>е</w:t>
      </w:r>
      <w:r>
        <w:t xml:space="preserve"> </w:t>
      </w:r>
      <w:r>
        <w:rPr>
          <w:lang w:val="en-US"/>
        </w:rPr>
        <w:t>BPB</w:t>
      </w:r>
      <w:r>
        <w:t xml:space="preserve"> определ</w:t>
      </w:r>
      <w:r w:rsidR="00CE5E3D">
        <w:t>ены методы по работе</w:t>
      </w:r>
      <w:r>
        <w:t xml:space="preserve"> с блоком параметров </w:t>
      </w:r>
      <w:r>
        <w:rPr>
          <w:lang w:val="en-US"/>
        </w:rPr>
        <w:t>BIOS</w:t>
      </w:r>
      <w:r w:rsidR="00CE5E3D">
        <w:t xml:space="preserve">, такие, как чтение и перевод в </w:t>
      </w:r>
      <w:r w:rsidR="0044611E">
        <w:t xml:space="preserve">строчный формат содержащихся в </w:t>
      </w:r>
      <w:r w:rsidR="0044611E">
        <w:rPr>
          <w:lang w:val="en-US"/>
        </w:rPr>
        <w:t>BPB</w:t>
      </w:r>
      <w:r w:rsidR="0044611E" w:rsidRPr="0044611E">
        <w:t xml:space="preserve"> </w:t>
      </w:r>
      <w:r w:rsidR="0044611E">
        <w:t>данных</w:t>
      </w:r>
      <w:r>
        <w:t xml:space="preserve">. Класс </w:t>
      </w:r>
      <w:r>
        <w:rPr>
          <w:lang w:val="en-US"/>
        </w:rPr>
        <w:t>Attribute</w:t>
      </w:r>
      <w:r w:rsidR="0044611E">
        <w:rPr>
          <w:lang w:val="en-US"/>
        </w:rPr>
        <w:t>Types</w:t>
      </w:r>
      <w:r w:rsidRPr="008F49BA">
        <w:t xml:space="preserve"> </w:t>
      </w:r>
      <w:r>
        <w:t xml:space="preserve">содержит описание атрибутов записи </w:t>
      </w:r>
      <w:r>
        <w:rPr>
          <w:lang w:val="en-US"/>
        </w:rPr>
        <w:t>MFT</w:t>
      </w:r>
      <w:r w:rsidRPr="008F49BA">
        <w:t xml:space="preserve">. </w:t>
      </w:r>
      <w:r>
        <w:t xml:space="preserve">В свою очередь класс </w:t>
      </w:r>
      <w:r>
        <w:rPr>
          <w:lang w:val="en-US"/>
        </w:rPr>
        <w:t>MFTHandle</w:t>
      </w:r>
      <w:r w:rsidRPr="008F49BA">
        <w:t xml:space="preserve"> </w:t>
      </w:r>
      <w:r>
        <w:t xml:space="preserve">предназначен для работы с записями </w:t>
      </w:r>
      <w:r>
        <w:rPr>
          <w:lang w:val="en-US"/>
        </w:rPr>
        <w:t>MFT</w:t>
      </w:r>
      <w:r w:rsidR="00CE5E3D">
        <w:t xml:space="preserve">, загрузкой атрибутов записи, работой с индексными атрибутами, которые представлены в виде классов </w:t>
      </w:r>
      <w:r w:rsidR="00CE5E3D">
        <w:rPr>
          <w:lang w:val="en-US"/>
        </w:rPr>
        <w:t>IndexRoot</w:t>
      </w:r>
      <w:r w:rsidR="00CE5E3D" w:rsidRPr="00CE5E3D">
        <w:t xml:space="preserve">, </w:t>
      </w:r>
      <w:r w:rsidR="00CE5E3D">
        <w:rPr>
          <w:lang w:val="en-US"/>
        </w:rPr>
        <w:t>IndexAllocation</w:t>
      </w:r>
      <w:r w:rsidR="00CE5E3D" w:rsidRPr="00CE5E3D">
        <w:t xml:space="preserve">, </w:t>
      </w:r>
      <w:r w:rsidR="00CE5E3D">
        <w:rPr>
          <w:lang w:val="en-US"/>
        </w:rPr>
        <w:t>IndexHeader</w:t>
      </w:r>
      <w:r w:rsidR="00CE5E3D" w:rsidRPr="00CE5E3D">
        <w:t xml:space="preserve">, </w:t>
      </w:r>
      <w:r w:rsidR="00CE5E3D">
        <w:rPr>
          <w:lang w:val="en-US"/>
        </w:rPr>
        <w:t>IndexHeaderDir</w:t>
      </w:r>
      <w:r w:rsidR="00CE5E3D" w:rsidRPr="00CE5E3D">
        <w:t xml:space="preserve">. </w:t>
      </w:r>
      <w:r w:rsidR="00CE5E3D">
        <w:t xml:space="preserve">Класс </w:t>
      </w:r>
      <w:r w:rsidR="00CE5E3D">
        <w:rPr>
          <w:lang w:val="en-US"/>
        </w:rPr>
        <w:t>AttributeTypes</w:t>
      </w:r>
      <w:r w:rsidR="00CE5E3D" w:rsidRPr="00CE5E3D">
        <w:t xml:space="preserve"> </w:t>
      </w:r>
      <w:r w:rsidR="00CE5E3D">
        <w:t xml:space="preserve">содержит описание типов атрибутов записей. Классы </w:t>
      </w:r>
      <w:r w:rsidR="00CE5E3D">
        <w:rPr>
          <w:lang w:val="en-US"/>
        </w:rPr>
        <w:t>NotResidentAttribute</w:t>
      </w:r>
      <w:r w:rsidR="00CE5E3D" w:rsidRPr="00CE5E3D">
        <w:t xml:space="preserve"> </w:t>
      </w:r>
      <w:r w:rsidR="00CE5E3D">
        <w:t xml:space="preserve">и </w:t>
      </w:r>
      <w:r w:rsidR="00CE5E3D">
        <w:rPr>
          <w:lang w:val="en-US"/>
        </w:rPr>
        <w:t>ResidentAttribute</w:t>
      </w:r>
      <w:r w:rsidR="00CE5E3D" w:rsidRPr="00CE5E3D">
        <w:t xml:space="preserve"> </w:t>
      </w:r>
      <w:r w:rsidR="00CE5E3D">
        <w:t xml:space="preserve">описывают соответственно нерезидентный и резидентный атрибуты. Класс </w:t>
      </w:r>
      <w:r w:rsidR="00CE5E3D">
        <w:rPr>
          <w:lang w:val="en-US"/>
        </w:rPr>
        <w:t>Segment</w:t>
      </w:r>
      <w:r w:rsidR="00CE5E3D" w:rsidRPr="00CE5E3D">
        <w:t xml:space="preserve"> </w:t>
      </w:r>
      <w:r w:rsidR="00CE5E3D">
        <w:t>описывает один отрезок.</w:t>
      </w:r>
    </w:p>
    <w:p w:rsidR="0086186B" w:rsidRDefault="00CE5E3D" w:rsidP="00CE5E3D">
      <w:pPr>
        <w:ind w:left="357"/>
        <w:jc w:val="left"/>
      </w:pPr>
      <w:r>
        <w:t xml:space="preserve">В каталоге </w:t>
      </w:r>
      <w:r>
        <w:rPr>
          <w:lang w:val="en-US"/>
        </w:rPr>
        <w:t>Forms</w:t>
      </w:r>
      <w:r>
        <w:t xml:space="preserve"> находится главная форма приложения, а также класс </w:t>
      </w:r>
      <w:r>
        <w:rPr>
          <w:lang w:val="en-US"/>
        </w:rPr>
        <w:t>TableView</w:t>
      </w:r>
      <w:r>
        <w:t xml:space="preserve">, предназначенный для вывода в табличном виде информации о </w:t>
      </w:r>
      <w:r>
        <w:rPr>
          <w:lang w:val="en-US"/>
        </w:rPr>
        <w:t>MFT</w:t>
      </w:r>
      <w:r w:rsidRPr="00CE5E3D">
        <w:t xml:space="preserve"> </w:t>
      </w:r>
      <w:r>
        <w:t>записях файлов на экран.</w:t>
      </w:r>
    </w:p>
    <w:p w:rsidR="00CE5E3D" w:rsidRDefault="00CE5E3D" w:rsidP="00CE5E3D">
      <w:pPr>
        <w:ind w:left="357"/>
        <w:jc w:val="left"/>
      </w:pPr>
      <w:r>
        <w:t xml:space="preserve">Общий </w:t>
      </w:r>
      <w:r w:rsidR="0044611E">
        <w:t>алгоритм работы приложения представлен на рисунке 2.</w:t>
      </w: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Pr="0044611E" w:rsidRDefault="0044611E" w:rsidP="00CE5E3D">
      <w:pPr>
        <w:ind w:left="357"/>
        <w:jc w:val="left"/>
      </w:pPr>
    </w:p>
    <w:p w:rsidR="0044611E" w:rsidRDefault="006E675E" w:rsidP="006E675E">
      <w:pPr>
        <w:keepNext/>
        <w:ind w:firstLine="0"/>
        <w:jc w:val="center"/>
      </w:pPr>
      <w:r>
        <w:object w:dxaOrig="9853" w:dyaOrig="14160">
          <v:shape id="_x0000_i1029" type="#_x0000_t75" style="width:467.4pt;height:672pt" o:ole="">
            <v:imagedata r:id="rId15" o:title=""/>
          </v:shape>
          <o:OLEObject Type="Embed" ProgID="Visio.Drawing.15" ShapeID="_x0000_i1029" DrawAspect="Content" ObjectID="_1589152815" r:id="rId16"/>
        </w:object>
      </w:r>
    </w:p>
    <w:p w:rsidR="0086186B" w:rsidRDefault="0044611E" w:rsidP="0044611E">
      <w:pPr>
        <w:pStyle w:val="ad"/>
        <w:jc w:val="center"/>
        <w:rPr>
          <w:noProof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</w:t>
      </w:r>
      <w:r w:rsidR="002E69C0">
        <w:rPr>
          <w:noProof/>
        </w:rPr>
        <w:fldChar w:fldCharType="end"/>
      </w:r>
      <w:r>
        <w:t xml:space="preserve"> – </w:t>
      </w:r>
      <w:r>
        <w:rPr>
          <w:noProof/>
        </w:rPr>
        <w:t xml:space="preserve">Общий алгоритм приложения </w:t>
      </w:r>
    </w:p>
    <w:p w:rsidR="0044611E" w:rsidRPr="0044611E" w:rsidRDefault="0044611E" w:rsidP="00145967">
      <w:pPr>
        <w:ind w:left="4247" w:firstLine="1"/>
        <w:jc w:val="right"/>
      </w:pPr>
      <w:r>
        <w:t>Продолжение см. на следующей странице</w:t>
      </w:r>
    </w:p>
    <w:p w:rsidR="0086186B" w:rsidRDefault="0086186B" w:rsidP="00E52014"/>
    <w:p w:rsidR="0086186B" w:rsidRDefault="006E675E" w:rsidP="006E675E">
      <w:pPr>
        <w:jc w:val="center"/>
      </w:pPr>
      <w:r>
        <w:object w:dxaOrig="7993" w:dyaOrig="9732">
          <v:shape id="_x0000_i1030" type="#_x0000_t75" style="width:399.6pt;height:486.6pt" o:ole="">
            <v:imagedata r:id="rId17" o:title=""/>
          </v:shape>
          <o:OLEObject Type="Embed" ProgID="Visio.Drawing.15" ShapeID="_x0000_i1030" DrawAspect="Content" ObjectID="_1589152816" r:id="rId18"/>
        </w:object>
      </w:r>
    </w:p>
    <w:p w:rsidR="0044611E" w:rsidRDefault="00145967" w:rsidP="0044611E">
      <w:pPr>
        <w:pStyle w:val="ad"/>
        <w:jc w:val="center"/>
        <w:rPr>
          <w:noProof/>
        </w:rPr>
      </w:pPr>
      <w:r>
        <w:t>Рисунок 2</w:t>
      </w:r>
      <w:r w:rsidR="0044611E">
        <w:t xml:space="preserve"> – </w:t>
      </w:r>
      <w:r w:rsidR="0044611E">
        <w:rPr>
          <w:noProof/>
        </w:rPr>
        <w:t xml:space="preserve">Общий алгоритм приложения (продолжение) </w:t>
      </w:r>
    </w:p>
    <w:p w:rsidR="006E675E" w:rsidRDefault="006E675E" w:rsidP="00E52014"/>
    <w:p w:rsidR="00145967" w:rsidRDefault="00145967" w:rsidP="00E52014"/>
    <w:p w:rsidR="00145967" w:rsidRDefault="00145967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145967" w:rsidP="00E52014">
      <w:r>
        <w:lastRenderedPageBreak/>
        <w:t>Алгоритм, представленный на рисунке 2 реализуется следующим образом: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>Пользователь посредством интерфейса выбирает задание, с которым намерен работать.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 xml:space="preserve">Если поток одного из заданий запущен, он приостанавливается и управление передается обработчику события нажатия кнопки пользователем. В этом обработчике запускается поток выбранного пользователем задания. 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>После того, как поток завершает работу, результирующие данные отображаются в программе.</w:t>
      </w:r>
    </w:p>
    <w:p w:rsidR="006E675E" w:rsidRPr="006E675E" w:rsidRDefault="006E675E" w:rsidP="00E52014"/>
    <w:p w:rsidR="0044611E" w:rsidRDefault="00145967" w:rsidP="00E52014">
      <w:r>
        <w:t>Последовательность действий, выполняющаяся при выполнении обработки события выбора пользователем</w:t>
      </w:r>
      <w:r w:rsidR="006365C8">
        <w:t xml:space="preserve"> задания</w:t>
      </w:r>
      <w:r>
        <w:t xml:space="preserve"> копирования структуры каталогов представлена на рисунке 3.</w:t>
      </w:r>
    </w:p>
    <w:p w:rsidR="00145967" w:rsidRDefault="00145967" w:rsidP="00145967">
      <w:pPr>
        <w:keepNext/>
      </w:pPr>
      <w:r>
        <w:object w:dxaOrig="9588" w:dyaOrig="14353">
          <v:shape id="_x0000_i1031" type="#_x0000_t75" style="width:467.4pt;height:661.8pt" o:ole="">
            <v:imagedata r:id="rId19" o:title=""/>
          </v:shape>
          <o:OLEObject Type="Embed" ProgID="Visio.Drawing.15" ShapeID="_x0000_i1031" DrawAspect="Content" ObjectID="_1589152817" r:id="rId20"/>
        </w:object>
      </w:r>
    </w:p>
    <w:p w:rsidR="00145967" w:rsidRDefault="00145967" w:rsidP="00145967">
      <w:pPr>
        <w:pStyle w:val="ad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3</w:t>
      </w:r>
      <w:r w:rsidR="002E69C0">
        <w:rPr>
          <w:noProof/>
        </w:rPr>
        <w:fldChar w:fldCharType="end"/>
      </w:r>
      <w:r>
        <w:t xml:space="preserve"> – Алгоритм выполнения копирования структуры каталогов</w:t>
      </w:r>
    </w:p>
    <w:p w:rsidR="00145967" w:rsidRPr="00145967" w:rsidRDefault="00145967" w:rsidP="00145967">
      <w:pPr>
        <w:ind w:firstLine="0"/>
        <w:jc w:val="right"/>
      </w:pPr>
      <w:r>
        <w:t>Продолжение см. на следующей странице</w:t>
      </w:r>
    </w:p>
    <w:p w:rsidR="00145967" w:rsidRDefault="006365C8" w:rsidP="00E52014">
      <w:r>
        <w:object w:dxaOrig="7788" w:dyaOrig="4861">
          <v:shape id="_x0000_i1032" type="#_x0000_t75" style="width:389.4pt;height:243pt" o:ole="">
            <v:imagedata r:id="rId21" o:title=""/>
          </v:shape>
          <o:OLEObject Type="Embed" ProgID="Visio.Drawing.15" ShapeID="_x0000_i1032" DrawAspect="Content" ObjectID="_1589152818" r:id="rId22"/>
        </w:object>
      </w:r>
    </w:p>
    <w:p w:rsidR="006365C8" w:rsidRDefault="006365C8" w:rsidP="006365C8">
      <w:pPr>
        <w:pStyle w:val="ad"/>
      </w:pPr>
      <w:r>
        <w:t>Рисунок 3 – Алгоритм выполнения копирования структуры каталогов (продолжение)</w:t>
      </w:r>
    </w:p>
    <w:p w:rsidR="00A70D04" w:rsidRDefault="00A70D04" w:rsidP="00A70D04">
      <w:pPr>
        <w:ind w:firstLine="708"/>
      </w:pPr>
      <w:r>
        <w:t>Алгоритм, представленный на рисунке 3 реализуется следующим образом:</w:t>
      </w:r>
    </w:p>
    <w:p w:rsidR="00A70D04" w:rsidRDefault="00A70D04" w:rsidP="00A70D04">
      <w:pPr>
        <w:pStyle w:val="a6"/>
        <w:numPr>
          <w:ilvl w:val="0"/>
          <w:numId w:val="16"/>
        </w:numPr>
      </w:pPr>
      <w:r>
        <w:t>Пользователь выбирает каталог для копирования и диск, на который хочет скопировать каталог.</w:t>
      </w:r>
    </w:p>
    <w:p w:rsidR="00A70D04" w:rsidRDefault="00A70D04" w:rsidP="00A70D04">
      <w:pPr>
        <w:pStyle w:val="a6"/>
        <w:numPr>
          <w:ilvl w:val="0"/>
          <w:numId w:val="16"/>
        </w:numPr>
      </w:pPr>
      <w:r>
        <w:t>Запускается поток копирования, в который передаются путь до каталога и выбранный для копирования диск.</w:t>
      </w:r>
    </w:p>
    <w:p w:rsidR="00A70D04" w:rsidRDefault="00A70D04" w:rsidP="00A70D04">
      <w:pPr>
        <w:pStyle w:val="a6"/>
        <w:numPr>
          <w:ilvl w:val="0"/>
          <w:numId w:val="16"/>
        </w:numPr>
      </w:pPr>
      <w:r>
        <w:t xml:space="preserve">После чтения блока параметров </w:t>
      </w:r>
      <w:r>
        <w:rPr>
          <w:lang w:val="en-US"/>
        </w:rPr>
        <w:t>BIOS</w:t>
      </w:r>
      <w:r w:rsidRPr="006365C8">
        <w:t xml:space="preserve"> </w:t>
      </w:r>
      <w:r>
        <w:t xml:space="preserve">производится проверка – является ли выбранный для копирования диск томом </w:t>
      </w:r>
      <w:r>
        <w:rPr>
          <w:lang w:val="en-US"/>
        </w:rPr>
        <w:t>NTFS</w:t>
      </w:r>
      <w:r w:rsidRPr="006365C8">
        <w:t>,</w:t>
      </w:r>
      <w:r>
        <w:t xml:space="preserve"> если нет, выводится соответствующее сообщение. Если же диск является томом </w:t>
      </w:r>
      <w:r>
        <w:rPr>
          <w:lang w:val="en-US"/>
        </w:rPr>
        <w:t>NTFS</w:t>
      </w:r>
      <w:r w:rsidRPr="006365C8">
        <w:t xml:space="preserve">, </w:t>
      </w:r>
      <w:r>
        <w:t>то программа успешно копирует на него структуру каталогов и выводит соответствующее сообщение.</w:t>
      </w:r>
    </w:p>
    <w:p w:rsidR="00A70D04" w:rsidRDefault="00A70D04" w:rsidP="00A70D04"/>
    <w:p w:rsidR="00A70D04" w:rsidRDefault="00A70D04" w:rsidP="00A70D04">
      <w:r>
        <w:t>Последовательность действий, выполняющаяся при выполнении обработки события выбора пользователем задания анализа группы файлов по отрезкам представлена на рисунке 4.</w:t>
      </w:r>
    </w:p>
    <w:p w:rsidR="0044611E" w:rsidRDefault="0044611E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6365C8">
      <w:pPr>
        <w:ind w:firstLine="0"/>
      </w:pPr>
    </w:p>
    <w:p w:rsidR="006365C8" w:rsidRPr="00D46E99" w:rsidRDefault="00D46E99" w:rsidP="00A70D04">
      <w:pPr>
        <w:keepNext/>
        <w:ind w:firstLine="0"/>
        <w:rPr>
          <w:lang w:val="en-US"/>
        </w:rPr>
      </w:pPr>
      <w:r>
        <w:object w:dxaOrig="11305" w:dyaOrig="15949">
          <v:shape id="_x0000_i1033" type="#_x0000_t75" style="width:467.4pt;height:659.4pt" o:ole="">
            <v:imagedata r:id="rId23" o:title=""/>
          </v:shape>
          <o:OLEObject Type="Embed" ProgID="Visio.Drawing.15" ShapeID="_x0000_i1033" DrawAspect="Content" ObjectID="_1589152819" r:id="rId24"/>
        </w:object>
      </w:r>
    </w:p>
    <w:p w:rsidR="006365C8" w:rsidRDefault="006365C8" w:rsidP="006365C8">
      <w:pPr>
        <w:pStyle w:val="ad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4</w:t>
      </w:r>
      <w:r w:rsidR="002E69C0">
        <w:rPr>
          <w:noProof/>
        </w:rPr>
        <w:fldChar w:fldCharType="end"/>
      </w:r>
      <w:r>
        <w:t xml:space="preserve"> – Алгоритм анализа выбранной группы файлов по отрезкам</w:t>
      </w:r>
    </w:p>
    <w:p w:rsidR="00D46E99" w:rsidRDefault="00D46E99" w:rsidP="00A70D04">
      <w:pPr>
        <w:ind w:firstLine="708"/>
      </w:pPr>
    </w:p>
    <w:p w:rsidR="00D46E99" w:rsidRDefault="00D46E99" w:rsidP="00A70D04">
      <w:pPr>
        <w:ind w:firstLine="708"/>
      </w:pPr>
    </w:p>
    <w:p w:rsidR="0044611E" w:rsidRDefault="006365C8" w:rsidP="00A70D04">
      <w:pPr>
        <w:ind w:firstLine="708"/>
      </w:pPr>
      <w:r>
        <w:t>Алгоритм, представленный на рисунке 4 реализуется следующим образом:</w:t>
      </w:r>
    </w:p>
    <w:p w:rsidR="006365C8" w:rsidRDefault="0078607A" w:rsidP="0078607A">
      <w:pPr>
        <w:pStyle w:val="a6"/>
        <w:numPr>
          <w:ilvl w:val="0"/>
          <w:numId w:val="18"/>
        </w:numPr>
      </w:pPr>
      <w:r>
        <w:t>Пользователь выбирает файлы для анализа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Если пользователь не выбрал ни одного файла, выводится соответствующее сообщение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Если пользователь выбрал файлы, то для каждого выбранного файла производится чтение пути файла и разбиение пути на строки, где каждая строка является именем каталога, который содержится в пути файла.</w:t>
      </w:r>
    </w:p>
    <w:p w:rsidR="0078607A" w:rsidRPr="0078607A" w:rsidRDefault="0078607A" w:rsidP="0078607A">
      <w:pPr>
        <w:pStyle w:val="a6"/>
        <w:numPr>
          <w:ilvl w:val="0"/>
          <w:numId w:val="18"/>
        </w:numPr>
      </w:pPr>
      <w:r>
        <w:t>Для каждого каталога в пути к файлу считается номер записи</w:t>
      </w:r>
      <w:r w:rsidRPr="0078607A">
        <w:t xml:space="preserve"> </w:t>
      </w:r>
      <w:r>
        <w:t xml:space="preserve">в </w:t>
      </w:r>
      <w:r>
        <w:rPr>
          <w:lang w:val="en-US"/>
        </w:rPr>
        <w:t>MFT</w:t>
      </w:r>
      <w:r>
        <w:t xml:space="preserve">. В конце концов мы доходим до номера записи в </w:t>
      </w:r>
      <w:r>
        <w:rPr>
          <w:lang w:val="en-US"/>
        </w:rPr>
        <w:t>MFT</w:t>
      </w:r>
      <w:r w:rsidRPr="0078607A">
        <w:t xml:space="preserve"> </w:t>
      </w:r>
      <w:r>
        <w:t>о файле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Производится вывод информации о данном файле.</w:t>
      </w:r>
    </w:p>
    <w:p w:rsidR="00A70D04" w:rsidRDefault="00A70D04" w:rsidP="00A70D04">
      <w:pPr>
        <w:ind w:left="709" w:firstLine="0"/>
      </w:pPr>
    </w:p>
    <w:p w:rsidR="00A70D04" w:rsidRDefault="00A70D04" w:rsidP="00A70D04">
      <w:pPr>
        <w:ind w:left="709" w:firstLine="0"/>
      </w:pPr>
      <w:r>
        <w:t xml:space="preserve">Алгоритм чтения записи </w:t>
      </w:r>
      <w:r>
        <w:rPr>
          <w:lang w:val="en-US"/>
        </w:rPr>
        <w:t>MFT</w:t>
      </w:r>
      <w:r w:rsidR="00EE513F">
        <w:t xml:space="preserve"> по индексу записи</w:t>
      </w:r>
      <w:r>
        <w:t xml:space="preserve"> представлен на рисунке 5.</w:t>
      </w:r>
    </w:p>
    <w:p w:rsidR="00A70D04" w:rsidRDefault="00A70D04" w:rsidP="00A70D04">
      <w:pPr>
        <w:keepNext/>
        <w:ind w:left="709" w:firstLine="0"/>
        <w:jc w:val="center"/>
      </w:pPr>
      <w:r>
        <w:object w:dxaOrig="3661" w:dyaOrig="6445">
          <v:shape id="_x0000_i1034" type="#_x0000_t75" style="width:183pt;height:322.2pt" o:ole="">
            <v:imagedata r:id="rId25" o:title=""/>
          </v:shape>
          <o:OLEObject Type="Embed" ProgID="Visio.Drawing.15" ShapeID="_x0000_i1034" DrawAspect="Content" ObjectID="_1589152820" r:id="rId26"/>
        </w:object>
      </w:r>
    </w:p>
    <w:p w:rsidR="00A70D04" w:rsidRDefault="00A70D04" w:rsidP="00A70D04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5</w:t>
      </w:r>
      <w:r w:rsidR="002E69C0">
        <w:rPr>
          <w:noProof/>
        </w:rPr>
        <w:fldChar w:fldCharType="end"/>
      </w:r>
      <w:r>
        <w:t xml:space="preserve"> – Алгоритм чтения записи </w:t>
      </w:r>
      <w:r>
        <w:rPr>
          <w:lang w:val="en-US"/>
        </w:rPr>
        <w:t>MFT</w:t>
      </w: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70D04" w:rsidRDefault="00A70D04" w:rsidP="00A70D04">
      <w:pPr>
        <w:ind w:left="709" w:firstLine="0"/>
      </w:pPr>
      <w:r>
        <w:t>Алгоритм, представленный на рисунке 5 реализуется следующим образом:</w:t>
      </w:r>
    </w:p>
    <w:p w:rsidR="00A70D04" w:rsidRDefault="00A70D04" w:rsidP="00A70D04">
      <w:pPr>
        <w:pStyle w:val="a6"/>
        <w:numPr>
          <w:ilvl w:val="0"/>
          <w:numId w:val="19"/>
        </w:numPr>
      </w:pPr>
      <w:r w:rsidRPr="00A70D04">
        <w:t xml:space="preserve">Производится подсчёт </w:t>
      </w:r>
      <w:r>
        <w:t xml:space="preserve">размера записи </w:t>
      </w:r>
      <w:r>
        <w:rPr>
          <w:lang w:val="en-US"/>
        </w:rPr>
        <w:t>MFT</w:t>
      </w:r>
      <w:r w:rsidRPr="00A70D04">
        <w:t xml:space="preserve"> </w:t>
      </w:r>
      <w:r>
        <w:t xml:space="preserve">и количества записей </w:t>
      </w:r>
      <w:r>
        <w:rPr>
          <w:lang w:val="en-US"/>
        </w:rPr>
        <w:t>MFT</w:t>
      </w:r>
      <w:r w:rsidRPr="00A70D04">
        <w:t xml:space="preserve"> </w:t>
      </w:r>
      <w:r>
        <w:t>в одном кластере.</w:t>
      </w:r>
    </w:p>
    <w:p w:rsidR="00A70D04" w:rsidRDefault="00A70D04" w:rsidP="00A70D04">
      <w:pPr>
        <w:pStyle w:val="a6"/>
        <w:numPr>
          <w:ilvl w:val="0"/>
          <w:numId w:val="19"/>
        </w:numPr>
      </w:pPr>
      <w:r>
        <w:t xml:space="preserve">Производится поиск первого сектора записи </w:t>
      </w:r>
      <w:r>
        <w:rPr>
          <w:lang w:val="en-US"/>
        </w:rPr>
        <w:t>MFT</w:t>
      </w:r>
      <w:r w:rsidRPr="00A70D04">
        <w:t xml:space="preserve"> </w:t>
      </w:r>
      <w:r>
        <w:t xml:space="preserve">путём перебора отрезков, в которых хранится нерезидентный атрибут </w:t>
      </w:r>
      <w:r>
        <w:rPr>
          <w:lang w:val="en-US"/>
        </w:rPr>
        <w:t>DATA</w:t>
      </w:r>
      <w:r>
        <w:t xml:space="preserve"> на соответствие</w:t>
      </w:r>
      <w:r w:rsidR="00FB2105">
        <w:t>.</w:t>
      </w:r>
    </w:p>
    <w:p w:rsidR="00FB2105" w:rsidRPr="00A70D04" w:rsidRDefault="00FB2105" w:rsidP="00A70D04">
      <w:pPr>
        <w:pStyle w:val="a6"/>
        <w:numPr>
          <w:ilvl w:val="0"/>
          <w:numId w:val="19"/>
        </w:numPr>
      </w:pPr>
      <w:r>
        <w:t>Производится чтение найденного сектора</w:t>
      </w:r>
    </w:p>
    <w:p w:rsidR="00A70D04" w:rsidRDefault="00A93238" w:rsidP="00A93238">
      <w:pPr>
        <w:pStyle w:val="a6"/>
        <w:numPr>
          <w:ilvl w:val="0"/>
          <w:numId w:val="19"/>
        </w:numPr>
      </w:pPr>
      <w:r>
        <w:t xml:space="preserve">Данные сектора анализируются и приводятся к объектному представлению записи </w:t>
      </w:r>
      <w:r>
        <w:rPr>
          <w:lang w:val="en-US"/>
        </w:rPr>
        <w:t>MFT</w:t>
      </w:r>
      <w:r w:rsidRPr="00A93238">
        <w:t xml:space="preserve"> </w:t>
      </w:r>
      <w:r>
        <w:t>для дальнейшего использования</w:t>
      </w:r>
      <w:r w:rsidRPr="00A93238">
        <w:t>.</w:t>
      </w:r>
    </w:p>
    <w:p w:rsidR="00A70D04" w:rsidRPr="00A70D04" w:rsidRDefault="00A70D04" w:rsidP="00A70D04">
      <w:pPr>
        <w:ind w:left="709" w:firstLine="0"/>
      </w:pPr>
    </w:p>
    <w:p w:rsidR="0044611E" w:rsidRDefault="002B341E" w:rsidP="002B341E">
      <w:pPr>
        <w:pStyle w:val="3"/>
      </w:pPr>
      <w:bookmarkStart w:id="19" w:name="_Toc515406025"/>
      <w:r>
        <w:t>Создание инсталлятора приложения</w:t>
      </w:r>
      <w:bookmarkEnd w:id="19"/>
    </w:p>
    <w:p w:rsidR="002B341E" w:rsidRPr="002B341E" w:rsidRDefault="002B341E" w:rsidP="002B341E">
      <w:r w:rsidRPr="002B341E">
        <w:t xml:space="preserve">Создадим инсталлятор для приложения при помощи программы </w:t>
      </w:r>
      <w:r w:rsidRPr="002B341E">
        <w:rPr>
          <w:lang w:val="en-US"/>
        </w:rPr>
        <w:t>Inno</w:t>
      </w:r>
      <w:r w:rsidRPr="002B341E">
        <w:t xml:space="preserve"> </w:t>
      </w:r>
      <w:r w:rsidRPr="002B341E">
        <w:rPr>
          <w:lang w:val="en-US"/>
        </w:rPr>
        <w:t>Setup</w:t>
      </w:r>
      <w:r w:rsidRPr="002B341E">
        <w:t xml:space="preserve"> 5. Изначально создаётся скрипт с указанными пользователем параметрами, который будет откомпилирован пользователем программы в исполняемый файл-инсталлятор. При создании нового сценарного файла открывается ок</w:t>
      </w:r>
      <w:r w:rsidR="00A93238">
        <w:t>но, представленное на рисунке 6</w:t>
      </w:r>
      <w:r w:rsidRPr="002B341E">
        <w:t xml:space="preserve">.  </w:t>
      </w:r>
    </w:p>
    <w:p w:rsidR="002B341E" w:rsidRDefault="002B341E" w:rsidP="002B341E">
      <w:pPr>
        <w:keepNext/>
      </w:pPr>
      <w:r>
        <w:rPr>
          <w:noProof/>
          <w:lang w:eastAsia="ru-RU"/>
        </w:rPr>
        <w:drawing>
          <wp:inline distT="0" distB="0" distL="0" distR="0" wp14:anchorId="14D925B1" wp14:editId="6987B2CB">
            <wp:extent cx="4884843" cy="3787468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11E" w:rsidRDefault="002B341E" w:rsidP="002B341E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6</w:t>
      </w:r>
      <w:r w:rsidR="002E69C0">
        <w:rPr>
          <w:noProof/>
        </w:rPr>
        <w:fldChar w:fldCharType="end"/>
      </w:r>
      <w:r>
        <w:t xml:space="preserve"> – Окно создания инсталлятора</w:t>
      </w:r>
    </w:p>
    <w:p w:rsidR="0044611E" w:rsidRDefault="0044611E" w:rsidP="00E52014"/>
    <w:p w:rsidR="002B341E" w:rsidRDefault="002B341E" w:rsidP="002B341E">
      <w:pPr>
        <w:rPr>
          <w:rFonts w:cs="Arial"/>
          <w:szCs w:val="24"/>
        </w:rPr>
      </w:pPr>
      <w:r>
        <w:rPr>
          <w:rFonts w:cs="Arial"/>
          <w:szCs w:val="24"/>
        </w:rPr>
        <w:t>После нажатия кнопки далее откроется о</w:t>
      </w:r>
      <w:r w:rsidR="00A93238">
        <w:rPr>
          <w:rFonts w:cs="Arial"/>
          <w:szCs w:val="24"/>
        </w:rPr>
        <w:t>кно, представленное на рисунке 7</w:t>
      </w:r>
      <w:r>
        <w:rPr>
          <w:rFonts w:cs="Arial"/>
          <w:szCs w:val="24"/>
        </w:rPr>
        <w:t>.</w:t>
      </w:r>
    </w:p>
    <w:p w:rsidR="002B341E" w:rsidRDefault="002B341E" w:rsidP="002B341E">
      <w:pPr>
        <w:spacing w:after="100" w:afterAutospacing="1"/>
        <w:rPr>
          <w:rFonts w:cs="Arial"/>
          <w:szCs w:val="24"/>
        </w:rPr>
      </w:pPr>
    </w:p>
    <w:p w:rsidR="002B341E" w:rsidRDefault="002B341E" w:rsidP="002B341E">
      <w:pPr>
        <w:keepNext/>
      </w:pPr>
      <w:r>
        <w:rPr>
          <w:noProof/>
          <w:lang w:eastAsia="ru-RU"/>
        </w:rPr>
        <w:drawing>
          <wp:inline distT="0" distB="0" distL="0" distR="0" wp14:anchorId="7EC1D4B2" wp14:editId="6D09B150">
            <wp:extent cx="4823878" cy="377222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3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3878" cy="377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FF5" w:rsidRDefault="002B341E" w:rsidP="002B341E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7</w:t>
      </w:r>
      <w:r w:rsidR="002E69C0">
        <w:rPr>
          <w:noProof/>
        </w:rPr>
        <w:fldChar w:fldCharType="end"/>
      </w:r>
      <w:r>
        <w:t xml:space="preserve"> – Окно заполнения общей информации о приложении</w:t>
      </w:r>
    </w:p>
    <w:p w:rsidR="002B341E" w:rsidRDefault="002B341E" w:rsidP="00E52014"/>
    <w:p w:rsidR="002B341E" w:rsidRDefault="002B341E" w:rsidP="002B341E">
      <w:pPr>
        <w:spacing w:after="100" w:afterAutospacing="1"/>
        <w:rPr>
          <w:rFonts w:cs="Arial"/>
          <w:szCs w:val="24"/>
        </w:rPr>
      </w:pPr>
      <w:r>
        <w:rPr>
          <w:rFonts w:cs="Arial"/>
          <w:szCs w:val="24"/>
        </w:rPr>
        <w:t xml:space="preserve">Далее появится окно, содержащее информацию о стандартном каталоге, в который нужно установить приложение, а также стандартное название </w:t>
      </w:r>
      <w:r w:rsidR="00A93238">
        <w:rPr>
          <w:rFonts w:cs="Arial"/>
          <w:szCs w:val="24"/>
        </w:rPr>
        <w:t>каталога. Приведено на рисунке 8</w:t>
      </w:r>
      <w:r>
        <w:rPr>
          <w:rFonts w:cs="Arial"/>
          <w:szCs w:val="24"/>
        </w:rPr>
        <w:t>.</w:t>
      </w:r>
    </w:p>
    <w:p w:rsidR="002B341E" w:rsidRDefault="002B341E" w:rsidP="002B341E">
      <w:pPr>
        <w:spacing w:after="100" w:afterAutospacing="1"/>
        <w:rPr>
          <w:rFonts w:cs="Arial"/>
          <w:szCs w:val="24"/>
        </w:rPr>
      </w:pPr>
    </w:p>
    <w:p w:rsidR="002B341E" w:rsidRDefault="002B341E" w:rsidP="002B341E">
      <w:pPr>
        <w:keepNext/>
        <w:spacing w:after="100" w:afterAutospacing="1"/>
        <w:jc w:val="center"/>
      </w:pPr>
      <w:r>
        <w:rPr>
          <w:rFonts w:cs="Arial"/>
          <w:noProof/>
          <w:szCs w:val="24"/>
          <w:lang w:eastAsia="ru-RU"/>
        </w:rPr>
        <w:lastRenderedPageBreak/>
        <w:drawing>
          <wp:inline distT="0" distB="0" distL="0" distR="0" wp14:anchorId="1C0BD9B0" wp14:editId="0DAAF9BA">
            <wp:extent cx="4854361" cy="3756986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4361" cy="3756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1E" w:rsidRDefault="002B341E" w:rsidP="002B341E">
      <w:pPr>
        <w:pStyle w:val="ad"/>
        <w:jc w:val="center"/>
        <w:rPr>
          <w:rFonts w:cs="Arial"/>
          <w:szCs w:val="24"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8</w:t>
      </w:r>
      <w:r w:rsidR="002E69C0">
        <w:rPr>
          <w:noProof/>
        </w:rPr>
        <w:fldChar w:fldCharType="end"/>
      </w:r>
      <w:r>
        <w:t xml:space="preserve"> – Окно </w:t>
      </w:r>
      <w:r w:rsidRPr="0007201D">
        <w:rPr>
          <w:rFonts w:cs="Arial"/>
          <w:szCs w:val="20"/>
        </w:rPr>
        <w:t>заполнения</w:t>
      </w:r>
      <w:r w:rsidRPr="0007201D">
        <w:rPr>
          <w:rFonts w:cs="Arial"/>
          <w:noProof/>
          <w:szCs w:val="20"/>
        </w:rPr>
        <w:t xml:space="preserve"> информации о каталоге приложения.</w:t>
      </w:r>
    </w:p>
    <w:p w:rsidR="002B341E" w:rsidRDefault="002B341E" w:rsidP="002B341E">
      <w:pPr>
        <w:rPr>
          <w:rFonts w:cs="Arial"/>
          <w:szCs w:val="24"/>
        </w:rPr>
      </w:pPr>
      <w:r>
        <w:rPr>
          <w:rFonts w:cs="Arial"/>
          <w:szCs w:val="24"/>
        </w:rPr>
        <w:t>В следующем окне создания устанавливаются основной исполняемый файл проекта, а также дополнительные файлы приложен</w:t>
      </w:r>
      <w:r w:rsidR="00A93238">
        <w:rPr>
          <w:rFonts w:cs="Arial"/>
          <w:szCs w:val="24"/>
        </w:rPr>
        <w:t>ия. Приведено на рисунке 9</w:t>
      </w:r>
      <w:r>
        <w:rPr>
          <w:rFonts w:cs="Arial"/>
          <w:szCs w:val="24"/>
        </w:rPr>
        <w:t>.</w:t>
      </w:r>
    </w:p>
    <w:p w:rsidR="002B341E" w:rsidRDefault="002B341E" w:rsidP="002B341E">
      <w:pPr>
        <w:keepNext/>
        <w:jc w:val="center"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1B640BB8" wp14:editId="68225CB2">
            <wp:extent cx="4884843" cy="379508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795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1E" w:rsidRDefault="002B341E" w:rsidP="002B341E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9</w:t>
      </w:r>
      <w:r w:rsidR="002E69C0">
        <w:rPr>
          <w:noProof/>
        </w:rPr>
        <w:fldChar w:fldCharType="end"/>
      </w:r>
      <w:r>
        <w:t xml:space="preserve"> – Окно указания основных файлов и директорий приложения</w:t>
      </w:r>
    </w:p>
    <w:p w:rsidR="002B341E" w:rsidRDefault="002B341E" w:rsidP="002B341E"/>
    <w:p w:rsidR="003C0C43" w:rsidRPr="00052F49" w:rsidRDefault="003C0C43" w:rsidP="003C0C43">
      <w:pPr>
        <w:rPr>
          <w:rFonts w:cs="Arial"/>
          <w:szCs w:val="24"/>
        </w:rPr>
      </w:pPr>
      <w:r>
        <w:rPr>
          <w:rFonts w:cs="Arial"/>
          <w:szCs w:val="24"/>
        </w:rPr>
        <w:lastRenderedPageBreak/>
        <w:t>В предпоследнем окне создания инсталлятора заполняется информация об имени скомпилированного инсталлятора, директории, в которой создастся инсталлятор, иконке инсталлятора и задании пароля на инсталляцию.</w:t>
      </w:r>
      <w:r w:rsidR="00A93238">
        <w:rPr>
          <w:rFonts w:cs="Arial"/>
          <w:szCs w:val="24"/>
        </w:rPr>
        <w:t xml:space="preserve"> Оно приведено на рисунке 10.</w:t>
      </w:r>
    </w:p>
    <w:p w:rsidR="003C0C43" w:rsidRDefault="003C0C43" w:rsidP="003C0C43">
      <w:pPr>
        <w:keepNext/>
      </w:pPr>
      <w:r>
        <w:rPr>
          <w:noProof/>
          <w:lang w:eastAsia="ru-RU"/>
        </w:rPr>
        <w:drawing>
          <wp:inline distT="0" distB="0" distL="0" distR="0" wp14:anchorId="7FBD0953" wp14:editId="121BC29F">
            <wp:extent cx="4877223" cy="3764606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3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7223" cy="3764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1E" w:rsidRPr="002B341E" w:rsidRDefault="003C0C43" w:rsidP="003C0C43">
      <w:pPr>
        <w:pStyle w:val="ad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0</w:t>
      </w:r>
      <w:r w:rsidR="002E69C0">
        <w:rPr>
          <w:noProof/>
        </w:rPr>
        <w:fldChar w:fldCharType="end"/>
      </w:r>
      <w:r w:rsidRPr="003C0C43">
        <w:t xml:space="preserve"> – </w:t>
      </w:r>
      <w:r>
        <w:t xml:space="preserve">Окно </w:t>
      </w:r>
      <w:r w:rsidRPr="005D06E3">
        <w:rPr>
          <w:rFonts w:cs="Arial"/>
          <w:szCs w:val="20"/>
        </w:rPr>
        <w:t>заполнения информации об исполняемом файле инсталлятора.</w:t>
      </w: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3C0C43" w:rsidRDefault="003C0C43" w:rsidP="00A93238">
      <w:pPr>
        <w:spacing w:after="100" w:afterAutospacing="1"/>
        <w:ind w:firstLine="708"/>
        <w:rPr>
          <w:rFonts w:cs="Arial"/>
          <w:szCs w:val="24"/>
        </w:rPr>
      </w:pPr>
      <w:r>
        <w:rPr>
          <w:rFonts w:cs="Arial"/>
          <w:szCs w:val="24"/>
        </w:rPr>
        <w:lastRenderedPageBreak/>
        <w:t>Последнее окно создания инст</w:t>
      </w:r>
      <w:r w:rsidR="00A93238">
        <w:rPr>
          <w:rFonts w:cs="Arial"/>
          <w:szCs w:val="24"/>
        </w:rPr>
        <w:t>аллятора приведено на рисунке 11</w:t>
      </w:r>
      <w:r>
        <w:rPr>
          <w:rFonts w:cs="Arial"/>
          <w:szCs w:val="24"/>
        </w:rPr>
        <w:t>.</w:t>
      </w:r>
    </w:p>
    <w:p w:rsidR="003C0C43" w:rsidRDefault="003C0C43" w:rsidP="003C0C43">
      <w:pPr>
        <w:keepNext/>
        <w:spacing w:after="100" w:afterAutospacing="1"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4BDBDB76" wp14:editId="4C7F0D37">
            <wp:extent cx="4884843" cy="3787468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14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C43" w:rsidRDefault="003C0C43" w:rsidP="003C0C43">
      <w:pPr>
        <w:pStyle w:val="ad"/>
        <w:jc w:val="center"/>
        <w:rPr>
          <w:rFonts w:cs="Arial"/>
          <w:sz w:val="24"/>
          <w:szCs w:val="24"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1</w:t>
      </w:r>
      <w:r w:rsidR="002E69C0">
        <w:rPr>
          <w:noProof/>
        </w:rPr>
        <w:fldChar w:fldCharType="end"/>
      </w:r>
      <w:r>
        <w:t xml:space="preserve"> – Окно завершения создания инсталлятора</w:t>
      </w:r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После выполнения выше перечисленных действий создастся файл-скрипт для создания инсталлятора. После его компиляции на компьютере появится исполняемый файл инсталлятора </w:t>
      </w:r>
      <w:r>
        <w:rPr>
          <w:rFonts w:cs="Arial"/>
          <w:szCs w:val="24"/>
          <w:lang w:val="en-US"/>
        </w:rPr>
        <w:t>setup</w:t>
      </w:r>
      <w:r w:rsidRPr="00BD1939">
        <w:rPr>
          <w:rFonts w:cs="Arial"/>
          <w:szCs w:val="24"/>
        </w:rPr>
        <w:t>.</w:t>
      </w:r>
      <w:r>
        <w:rPr>
          <w:rFonts w:cs="Arial"/>
          <w:szCs w:val="24"/>
          <w:lang w:val="en-US"/>
        </w:rPr>
        <w:t>exe</w:t>
      </w:r>
      <w:r w:rsidRPr="00BD1939">
        <w:rPr>
          <w:rFonts w:cs="Arial"/>
          <w:szCs w:val="24"/>
        </w:rPr>
        <w:t>.</w:t>
      </w:r>
    </w:p>
    <w:p w:rsidR="002B341E" w:rsidRDefault="00DC7852" w:rsidP="00DC7852">
      <w:pPr>
        <w:pStyle w:val="3"/>
      </w:pPr>
      <w:bookmarkStart w:id="20" w:name="_Toc515406026"/>
      <w:r>
        <w:t>Создание справочной системы приложения</w:t>
      </w:r>
      <w:bookmarkEnd w:id="20"/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Справочную систему для приложения создадим при помощи программы </w:t>
      </w:r>
      <w:r>
        <w:rPr>
          <w:rFonts w:cs="Arial"/>
          <w:szCs w:val="24"/>
          <w:lang w:val="en-US"/>
        </w:rPr>
        <w:t>HelpNDoc</w:t>
      </w:r>
      <w:r>
        <w:rPr>
          <w:rFonts w:cs="Arial"/>
          <w:szCs w:val="24"/>
        </w:rPr>
        <w:t xml:space="preserve"> 5.7</w:t>
      </w:r>
      <w:r w:rsidRPr="00763F60">
        <w:rPr>
          <w:rFonts w:cs="Arial"/>
          <w:szCs w:val="24"/>
        </w:rPr>
        <w:t xml:space="preserve">. </w:t>
      </w:r>
      <w:r>
        <w:rPr>
          <w:rFonts w:cs="Arial"/>
          <w:szCs w:val="24"/>
        </w:rPr>
        <w:t xml:space="preserve">После запуска приложения, достаточно выбрать в панели быстрого доступа задачу </w:t>
      </w:r>
      <w:r>
        <w:rPr>
          <w:rFonts w:cs="Arial"/>
          <w:szCs w:val="24"/>
          <w:lang w:val="en-US"/>
        </w:rPr>
        <w:t>New</w:t>
      </w:r>
      <w:r w:rsidRPr="00B12DD1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Project</w:t>
      </w:r>
      <w:r w:rsidRPr="00B12DD1">
        <w:rPr>
          <w:rFonts w:cs="Arial"/>
          <w:szCs w:val="24"/>
        </w:rPr>
        <w:t xml:space="preserve"> (</w:t>
      </w:r>
      <w:r>
        <w:rPr>
          <w:rFonts w:cs="Arial"/>
          <w:szCs w:val="24"/>
        </w:rPr>
        <w:t>рисунок</w:t>
      </w:r>
      <w:r w:rsidR="00A93238">
        <w:rPr>
          <w:rFonts w:cs="Arial"/>
          <w:szCs w:val="24"/>
        </w:rPr>
        <w:t xml:space="preserve"> 12</w:t>
      </w:r>
      <w:r>
        <w:rPr>
          <w:rFonts w:cs="Arial"/>
          <w:szCs w:val="24"/>
        </w:rPr>
        <w:t>).</w:t>
      </w:r>
    </w:p>
    <w:p w:rsidR="00DC7852" w:rsidRDefault="00DC7852" w:rsidP="00DC7852">
      <w:pPr>
        <w:keepNext/>
        <w:jc w:val="center"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33447B38" wp14:editId="6537DF65">
            <wp:extent cx="2514600" cy="177844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6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8107" cy="178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DC7852" w:rsidP="00DC7852">
      <w:pPr>
        <w:pStyle w:val="ad"/>
        <w:jc w:val="center"/>
        <w:rPr>
          <w:rFonts w:cs="Arial"/>
          <w:szCs w:val="20"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2</w:t>
      </w:r>
      <w:r w:rsidR="002E69C0">
        <w:rPr>
          <w:noProof/>
        </w:rPr>
        <w:fldChar w:fldCharType="end"/>
      </w:r>
      <w:r>
        <w:t xml:space="preserve"> – Фрагмент </w:t>
      </w:r>
      <w:r w:rsidRPr="00B12DD1">
        <w:rPr>
          <w:rFonts w:cs="Arial"/>
          <w:szCs w:val="20"/>
        </w:rPr>
        <w:t xml:space="preserve">главного окна приложения </w:t>
      </w:r>
      <w:r w:rsidRPr="00B12DD1">
        <w:rPr>
          <w:rFonts w:cs="Arial"/>
          <w:szCs w:val="20"/>
          <w:lang w:val="en-US"/>
        </w:rPr>
        <w:t>HelpNDoc</w:t>
      </w:r>
      <w:r w:rsidRPr="00B12DD1">
        <w:rPr>
          <w:rFonts w:cs="Arial"/>
          <w:szCs w:val="20"/>
        </w:rPr>
        <w:t>.</w:t>
      </w:r>
    </w:p>
    <w:p w:rsidR="00DC7852" w:rsidRDefault="00DC7852" w:rsidP="00DC7852"/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lastRenderedPageBreak/>
        <w:t>Откроется окно создания ново</w:t>
      </w:r>
      <w:r w:rsidR="00A93238">
        <w:rPr>
          <w:rFonts w:cs="Arial"/>
          <w:szCs w:val="24"/>
        </w:rPr>
        <w:t>й справочной системы (рисунок 13</w:t>
      </w:r>
      <w:r>
        <w:rPr>
          <w:rFonts w:cs="Arial"/>
          <w:szCs w:val="24"/>
        </w:rPr>
        <w:t>).</w:t>
      </w:r>
    </w:p>
    <w:p w:rsidR="00DC7852" w:rsidRDefault="00DC7852" w:rsidP="00DC7852">
      <w:pPr>
        <w:keepNext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12A2566B" wp14:editId="78DA0CC7">
            <wp:extent cx="5439023" cy="4634346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7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9023" cy="4634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DC7852" w:rsidP="00DC7852">
      <w:pPr>
        <w:pStyle w:val="ad"/>
        <w:jc w:val="center"/>
        <w:rPr>
          <w:rFonts w:cs="Arial"/>
          <w:sz w:val="24"/>
          <w:szCs w:val="24"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3</w:t>
      </w:r>
      <w:r w:rsidR="002E69C0">
        <w:rPr>
          <w:noProof/>
        </w:rPr>
        <w:fldChar w:fldCharType="end"/>
      </w:r>
      <w:r>
        <w:t xml:space="preserve"> – Окно создания справочной системы</w:t>
      </w:r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Необходимо нажать на кнопку </w:t>
      </w:r>
      <w:r w:rsidRPr="0030419F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Create</w:t>
      </w:r>
      <w:r w:rsidRPr="0030419F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empty</w:t>
      </w:r>
      <w:r w:rsidRPr="0030419F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project</w:t>
      </w:r>
      <w:r w:rsidRPr="0030419F">
        <w:rPr>
          <w:rFonts w:cs="Arial"/>
          <w:szCs w:val="24"/>
        </w:rPr>
        <w:t>”</w:t>
      </w:r>
      <w:r>
        <w:rPr>
          <w:rFonts w:cs="Arial"/>
          <w:szCs w:val="24"/>
        </w:rPr>
        <w:t xml:space="preserve">, после чего откроется окно редактирования справочной системы. Вид окна после заполнения справочной информацией </w:t>
      </w:r>
      <w:r w:rsidR="00A93238">
        <w:rPr>
          <w:rFonts w:cs="Arial"/>
          <w:szCs w:val="24"/>
        </w:rPr>
        <w:t>представлен на рисунке 14</w:t>
      </w:r>
      <w:r>
        <w:rPr>
          <w:rFonts w:cs="Arial"/>
          <w:szCs w:val="24"/>
        </w:rPr>
        <w:t>.</w:t>
      </w:r>
    </w:p>
    <w:p w:rsidR="00DC7852" w:rsidRDefault="00DC7852" w:rsidP="00DC7852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132FCBC" wp14:editId="1C16615C">
            <wp:extent cx="5940425" cy="394271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5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DC7852" w:rsidP="00DC7852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4</w:t>
      </w:r>
      <w:r w:rsidR="002E69C0">
        <w:rPr>
          <w:noProof/>
        </w:rPr>
        <w:fldChar w:fldCharType="end"/>
      </w:r>
      <w:r>
        <w:t xml:space="preserve"> – Окно редактирования справочной системы</w:t>
      </w:r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В разработанном приложении вызов справки осуществляется выбором пункта меню </w:t>
      </w:r>
      <w:r>
        <w:rPr>
          <w:rFonts w:cs="Arial"/>
          <w:b/>
          <w:szCs w:val="24"/>
        </w:rPr>
        <w:t xml:space="preserve">Помощь </w:t>
      </w:r>
      <w:r w:rsidRPr="00716889">
        <w:rPr>
          <w:rFonts w:cs="Arial"/>
          <w:b/>
          <w:szCs w:val="24"/>
        </w:rPr>
        <w:t xml:space="preserve">&gt; </w:t>
      </w:r>
      <w:r>
        <w:rPr>
          <w:rFonts w:cs="Arial"/>
          <w:b/>
          <w:szCs w:val="24"/>
        </w:rPr>
        <w:t xml:space="preserve">Справка </w:t>
      </w:r>
      <w:r>
        <w:rPr>
          <w:rFonts w:cs="Arial"/>
          <w:szCs w:val="24"/>
        </w:rPr>
        <w:t xml:space="preserve">или нажатием кнопки </w:t>
      </w:r>
      <w:r>
        <w:rPr>
          <w:rFonts w:cs="Arial"/>
          <w:szCs w:val="24"/>
          <w:lang w:val="en-US"/>
        </w:rPr>
        <w:t>F</w:t>
      </w:r>
      <w:r w:rsidRPr="00716889">
        <w:rPr>
          <w:rFonts w:cs="Arial"/>
          <w:szCs w:val="24"/>
        </w:rPr>
        <w:t xml:space="preserve">1. </w:t>
      </w:r>
      <w:r>
        <w:rPr>
          <w:rFonts w:cs="Arial"/>
          <w:szCs w:val="24"/>
        </w:rPr>
        <w:t>После вызова справки появляется окно, показанное на рисунке 1</w:t>
      </w:r>
      <w:r w:rsidR="00A93238">
        <w:rPr>
          <w:rFonts w:cs="Arial"/>
          <w:szCs w:val="24"/>
        </w:rPr>
        <w:t>5</w:t>
      </w:r>
      <w:r>
        <w:rPr>
          <w:rFonts w:cs="Arial"/>
          <w:szCs w:val="24"/>
        </w:rPr>
        <w:t>.</w:t>
      </w:r>
    </w:p>
    <w:p w:rsidR="00A93238" w:rsidRDefault="00A93238" w:rsidP="00DC7852">
      <w:pPr>
        <w:rPr>
          <w:rFonts w:cs="Arial"/>
          <w:szCs w:val="24"/>
        </w:rPr>
      </w:pPr>
    </w:p>
    <w:p w:rsidR="004C5A7B" w:rsidRDefault="00A93238" w:rsidP="004C5A7B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435102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5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5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4C5A7B" w:rsidP="004C5A7B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5</w:t>
      </w:r>
      <w:r w:rsidR="002E69C0">
        <w:rPr>
          <w:noProof/>
        </w:rPr>
        <w:fldChar w:fldCharType="end"/>
      </w:r>
      <w:r>
        <w:rPr>
          <w:lang w:val="en-US"/>
        </w:rPr>
        <w:t xml:space="preserve"> –</w:t>
      </w:r>
      <w:r w:rsidR="00A93238">
        <w:t xml:space="preserve"> Справка приложения</w:t>
      </w:r>
    </w:p>
    <w:p w:rsidR="00A93238" w:rsidRDefault="00A93238" w:rsidP="00A93238">
      <w:pPr>
        <w:pStyle w:val="2"/>
      </w:pPr>
      <w:r>
        <w:t xml:space="preserve"> </w:t>
      </w:r>
      <w:bookmarkStart w:id="21" w:name="_Toc515406027"/>
      <w:r>
        <w:t>Используемые технические средства</w:t>
      </w:r>
      <w:bookmarkEnd w:id="21"/>
    </w:p>
    <w:p w:rsidR="00A93238" w:rsidRPr="00F6720B" w:rsidRDefault="00A93238" w:rsidP="00A93238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A93238" w:rsidRDefault="00A93238" w:rsidP="00A93238">
      <w:pPr>
        <w:pStyle w:val="a6"/>
        <w:numPr>
          <w:ilvl w:val="0"/>
          <w:numId w:val="7"/>
        </w:numPr>
      </w:pPr>
      <w:r>
        <w:t xml:space="preserve">Рекомендуемый процессор: </w:t>
      </w:r>
      <w:r>
        <w:rPr>
          <w:lang w:val="en-US"/>
        </w:rPr>
        <w:t>Intel</w:t>
      </w:r>
      <w:r>
        <w:t>®</w:t>
      </w:r>
      <w:r w:rsidRPr="0002093B">
        <w:t xml:space="preserve"> </w:t>
      </w:r>
      <w:r>
        <w:rPr>
          <w:lang w:val="en-US"/>
        </w:rPr>
        <w:t>Core</w:t>
      </w:r>
      <w:r w:rsidRPr="0002093B">
        <w:t xml:space="preserve">™ </w:t>
      </w:r>
      <w:r>
        <w:rPr>
          <w:lang w:val="en-US"/>
        </w:rPr>
        <w:t>i</w:t>
      </w:r>
      <w:r>
        <w:t>7-2630QM</w:t>
      </w:r>
    </w:p>
    <w:p w:rsidR="00A93238" w:rsidRDefault="00A93238" w:rsidP="00A93238">
      <w:pPr>
        <w:pStyle w:val="a6"/>
        <w:numPr>
          <w:ilvl w:val="0"/>
          <w:numId w:val="7"/>
        </w:numPr>
      </w:pPr>
      <w:r>
        <w:t>ОЗУ: 4 гБ</w:t>
      </w:r>
    </w:p>
    <w:p w:rsidR="00A93238" w:rsidRPr="001E6A6B" w:rsidRDefault="00A93238" w:rsidP="00A93238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Тип системы 64-разрядная ОС</w:t>
      </w:r>
    </w:p>
    <w:p w:rsidR="00A93238" w:rsidRPr="00BE1F80" w:rsidRDefault="00A93238" w:rsidP="00A93238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Мышь</w:t>
      </w:r>
    </w:p>
    <w:p w:rsidR="00A93238" w:rsidRPr="00086290" w:rsidRDefault="00A93238" w:rsidP="00A93238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Клавиатура</w:t>
      </w:r>
    </w:p>
    <w:p w:rsidR="00A93238" w:rsidRDefault="00A93238" w:rsidP="00A93238">
      <w:pPr>
        <w:pStyle w:val="2"/>
      </w:pPr>
      <w:r>
        <w:t xml:space="preserve"> </w:t>
      </w:r>
      <w:bookmarkStart w:id="22" w:name="_Toc515406028"/>
      <w:r>
        <w:t>Вызов и загрузка</w:t>
      </w:r>
      <w:bookmarkEnd w:id="22"/>
    </w:p>
    <w:p w:rsidR="00A93238" w:rsidRDefault="00E74A16" w:rsidP="00E74A16">
      <w:pPr>
        <w:ind w:firstLine="431"/>
        <w:rPr>
          <w:rFonts w:cs="Arial"/>
          <w:szCs w:val="24"/>
        </w:rPr>
      </w:pPr>
      <w:r>
        <w:rPr>
          <w:rFonts w:cs="Arial"/>
          <w:szCs w:val="24"/>
        </w:rPr>
        <w:t xml:space="preserve"> </w:t>
      </w:r>
      <w:r w:rsidR="00A93238">
        <w:rPr>
          <w:rFonts w:cs="Arial"/>
          <w:szCs w:val="24"/>
        </w:rPr>
        <w:t xml:space="preserve">Установка программы осуществляется при помощи инсталлятора </w:t>
      </w:r>
      <w:r w:rsidR="00A93238">
        <w:rPr>
          <w:rFonts w:cs="Arial"/>
          <w:szCs w:val="24"/>
          <w:lang w:val="en-US"/>
        </w:rPr>
        <w:t>setup</w:t>
      </w:r>
      <w:r w:rsidR="00A93238">
        <w:rPr>
          <w:rFonts w:cs="Arial"/>
          <w:szCs w:val="24"/>
        </w:rPr>
        <w:t>.</w:t>
      </w:r>
      <w:r w:rsidR="00A93238">
        <w:rPr>
          <w:rFonts w:cs="Arial"/>
          <w:szCs w:val="24"/>
          <w:lang w:val="en-US"/>
        </w:rPr>
        <w:t>exe</w:t>
      </w:r>
      <w:r w:rsidR="00A93238">
        <w:rPr>
          <w:rFonts w:cs="Arial"/>
          <w:szCs w:val="24"/>
        </w:rPr>
        <w:t xml:space="preserve"> (см. п. 3.3.2). После успешной инсталляции, программу можно запустить при помощи меню </w:t>
      </w:r>
      <w:r w:rsidR="00A93238">
        <w:rPr>
          <w:rFonts w:cs="Arial"/>
          <w:b/>
          <w:szCs w:val="24"/>
        </w:rPr>
        <w:t>Пуск &gt;</w:t>
      </w:r>
      <w:r w:rsidR="00A93238" w:rsidRPr="00A93238">
        <w:rPr>
          <w:rFonts w:cs="Arial"/>
          <w:b/>
          <w:szCs w:val="24"/>
        </w:rPr>
        <w:t xml:space="preserve"> </w:t>
      </w:r>
      <w:r w:rsidR="00A93238">
        <w:rPr>
          <w:rFonts w:cs="Arial"/>
          <w:b/>
          <w:szCs w:val="24"/>
          <w:lang w:val="en-US"/>
        </w:rPr>
        <w:t>NTFS</w:t>
      </w:r>
      <w:r w:rsidR="00A93238" w:rsidRPr="00A93238">
        <w:rPr>
          <w:rFonts w:cs="Arial"/>
          <w:b/>
          <w:szCs w:val="24"/>
        </w:rPr>
        <w:t>2</w:t>
      </w:r>
      <w:r w:rsidR="00A93238">
        <w:rPr>
          <w:rFonts w:cs="Arial"/>
          <w:b/>
          <w:szCs w:val="24"/>
          <w:lang w:val="en-US"/>
        </w:rPr>
        <w:t>Threads</w:t>
      </w:r>
      <w:r w:rsidR="00A93238">
        <w:rPr>
          <w:rFonts w:cs="Arial"/>
          <w:szCs w:val="24"/>
        </w:rPr>
        <w:t xml:space="preserve">. Можно также перейти в каталог установленного приложения и открыть исполняемый файл </w:t>
      </w:r>
      <w:r w:rsidR="00A93238" w:rsidRPr="00A93238">
        <w:rPr>
          <w:rFonts w:cs="Arial"/>
          <w:szCs w:val="24"/>
          <w:lang w:val="en-US"/>
        </w:rPr>
        <w:t>NTFS</w:t>
      </w:r>
      <w:r w:rsidR="00A93238" w:rsidRPr="00A93238">
        <w:rPr>
          <w:rFonts w:cs="Arial"/>
          <w:szCs w:val="24"/>
        </w:rPr>
        <w:t>2</w:t>
      </w:r>
      <w:r w:rsidR="00A93238" w:rsidRPr="00A93238">
        <w:rPr>
          <w:rFonts w:cs="Arial"/>
          <w:szCs w:val="24"/>
          <w:lang w:val="en-US"/>
        </w:rPr>
        <w:t>Threads</w:t>
      </w:r>
      <w:r w:rsidR="00A93238" w:rsidRPr="00734C4C">
        <w:rPr>
          <w:rFonts w:cs="Arial"/>
          <w:szCs w:val="24"/>
        </w:rPr>
        <w:t>.</w:t>
      </w:r>
      <w:r w:rsidR="00A93238">
        <w:rPr>
          <w:rFonts w:cs="Arial"/>
          <w:szCs w:val="24"/>
          <w:lang w:val="en-US"/>
        </w:rPr>
        <w:t>exe</w:t>
      </w:r>
      <w:r w:rsidR="00A93238" w:rsidRPr="00734C4C">
        <w:rPr>
          <w:rFonts w:cs="Arial"/>
          <w:szCs w:val="24"/>
        </w:rPr>
        <w:t>.</w:t>
      </w:r>
    </w:p>
    <w:p w:rsidR="00B65858" w:rsidRDefault="00B65858" w:rsidP="00E74A16">
      <w:pPr>
        <w:pStyle w:val="2"/>
      </w:pPr>
      <w:r>
        <w:t xml:space="preserve"> </w:t>
      </w:r>
      <w:bookmarkStart w:id="23" w:name="_Toc515406029"/>
      <w:r>
        <w:t>Входные данные</w:t>
      </w:r>
      <w:bookmarkEnd w:id="23"/>
      <w:r>
        <w:t xml:space="preserve"> </w:t>
      </w:r>
    </w:p>
    <w:p w:rsidR="00B65858" w:rsidRDefault="00E74A16" w:rsidP="00E74A16">
      <w:pPr>
        <w:ind w:firstLine="431"/>
      </w:pPr>
      <w:r>
        <w:t xml:space="preserve"> </w:t>
      </w:r>
      <w:r w:rsidR="00B65858">
        <w:t>При запуске приложения открывается его главная форма</w:t>
      </w:r>
      <w:r w:rsidR="00F075C3">
        <w:t xml:space="preserve"> (рисунок 16)</w:t>
      </w:r>
      <w:r w:rsidR="00B65858">
        <w:t xml:space="preserve">. </w:t>
      </w:r>
    </w:p>
    <w:p w:rsidR="00F075C3" w:rsidRDefault="00F075C3" w:rsidP="00F075C3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63588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5C3" w:rsidRPr="00B65858" w:rsidRDefault="00F075C3" w:rsidP="00F075C3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6</w:t>
      </w:r>
      <w:r w:rsidR="002E69C0">
        <w:rPr>
          <w:noProof/>
        </w:rPr>
        <w:fldChar w:fldCharType="end"/>
      </w:r>
      <w:r>
        <w:t xml:space="preserve"> – Главное окно приложения, вкладка Задание 1</w:t>
      </w:r>
    </w:p>
    <w:p w:rsidR="00A93238" w:rsidRDefault="00F075C3" w:rsidP="00A93238">
      <w:r>
        <w:t xml:space="preserve">Для получения данных, требуются действия пользователя, такие, как ввод пути к каталогу и выбор логического диска для копирования. </w:t>
      </w:r>
    </w:p>
    <w:p w:rsidR="00F075C3" w:rsidRPr="00F075C3" w:rsidRDefault="00F075C3" w:rsidP="00A93238">
      <w:r>
        <w:t xml:space="preserve">Для выполнения анализа группы файлов также требуется выбор этих файлов. При нажатии пользователем на кнопку </w:t>
      </w:r>
      <w:r w:rsidRPr="00F075C3">
        <w:t>“</w:t>
      </w:r>
      <w:r>
        <w:t>Выбрать…</w:t>
      </w:r>
      <w:r w:rsidRPr="00F075C3">
        <w:t>”</w:t>
      </w:r>
      <w:r>
        <w:t xml:space="preserve"> открывается диалоговое окно выбора файлов (рисунок 18)</w:t>
      </w:r>
    </w:p>
    <w:p w:rsidR="00F075C3" w:rsidRDefault="00F075C3" w:rsidP="00F075C3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034A4F02" wp14:editId="54C5AAA9">
            <wp:extent cx="5940425" cy="4395470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7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9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5C3" w:rsidRPr="00F075C3" w:rsidRDefault="00F075C3" w:rsidP="00F075C3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7</w:t>
      </w:r>
      <w:r w:rsidR="002E69C0">
        <w:rPr>
          <w:noProof/>
        </w:rPr>
        <w:fldChar w:fldCharType="end"/>
      </w:r>
      <w:r>
        <w:t xml:space="preserve"> – Главное окно приложения, вкладка </w:t>
      </w:r>
      <w:r w:rsidRPr="00F075C3">
        <w:t>"</w:t>
      </w:r>
      <w:r>
        <w:t>Задание 2</w:t>
      </w:r>
      <w:r w:rsidRPr="00F075C3">
        <w:t>"</w:t>
      </w:r>
    </w:p>
    <w:p w:rsidR="00F075C3" w:rsidRDefault="00F075C3" w:rsidP="00F075C3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7DFD576F" wp14:editId="7B10265F">
            <wp:extent cx="5940425" cy="3725545"/>
            <wp:effectExtent l="0" t="0" r="317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8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5C3" w:rsidRDefault="00F075C3" w:rsidP="00F075C3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8</w:t>
      </w:r>
      <w:r w:rsidR="002E69C0">
        <w:rPr>
          <w:noProof/>
        </w:rPr>
        <w:fldChar w:fldCharType="end"/>
      </w:r>
      <w:r>
        <w:t xml:space="preserve"> – Диалоговое окно выбора группы файлов</w:t>
      </w:r>
    </w:p>
    <w:p w:rsidR="00F075C3" w:rsidRDefault="00F075C3" w:rsidP="00F075C3">
      <w:pPr>
        <w:pStyle w:val="2"/>
      </w:pPr>
      <w:r>
        <w:t xml:space="preserve"> </w:t>
      </w:r>
      <w:bookmarkStart w:id="24" w:name="_Toc515406030"/>
      <w:r>
        <w:t>Выходные данные</w:t>
      </w:r>
      <w:bookmarkEnd w:id="24"/>
    </w:p>
    <w:p w:rsidR="00F075C3" w:rsidRDefault="00E74A16" w:rsidP="00E74A16">
      <w:pPr>
        <w:ind w:firstLine="431"/>
      </w:pPr>
      <w:r>
        <w:t xml:space="preserve"> </w:t>
      </w:r>
      <w:r w:rsidR="00F075C3">
        <w:t xml:space="preserve">Выходными данными приложения являются сообщения, информирующие об успешности или неудачи выполнения осуществляемых </w:t>
      </w:r>
      <w:r w:rsidR="0072767A">
        <w:t>пользователем действий, а также таблица результатов анализов группы файлов (приведена на рисунке 19).</w:t>
      </w:r>
    </w:p>
    <w:p w:rsidR="0072767A" w:rsidRDefault="0072767A" w:rsidP="0072767A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946119D" wp14:editId="301E6976">
            <wp:extent cx="5654530" cy="2027096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4530" cy="202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67A" w:rsidRDefault="0072767A" w:rsidP="0072767A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19</w:t>
      </w:r>
      <w:r w:rsidR="002E69C0">
        <w:rPr>
          <w:noProof/>
        </w:rPr>
        <w:fldChar w:fldCharType="end"/>
      </w:r>
      <w:r>
        <w:t xml:space="preserve"> – Таблица проанализированных файлов</w:t>
      </w:r>
    </w:p>
    <w:p w:rsidR="0072767A" w:rsidRDefault="0072767A" w:rsidP="0072767A"/>
    <w:p w:rsidR="0072767A" w:rsidRDefault="0072767A" w:rsidP="0072767A"/>
    <w:p w:rsidR="0072767A" w:rsidRDefault="0072767A" w:rsidP="0072767A"/>
    <w:p w:rsidR="0072767A" w:rsidRDefault="0072767A" w:rsidP="0072767A"/>
    <w:p w:rsidR="0072767A" w:rsidRDefault="0072767A" w:rsidP="0072767A"/>
    <w:p w:rsidR="0072767A" w:rsidRDefault="0072767A" w:rsidP="0072767A">
      <w:pPr>
        <w:pStyle w:val="1"/>
      </w:pPr>
      <w:bookmarkStart w:id="25" w:name="_Toc515406031"/>
      <w:r>
        <w:lastRenderedPageBreak/>
        <w:t>Программа и методика испытаний</w:t>
      </w:r>
      <w:bookmarkEnd w:id="25"/>
    </w:p>
    <w:p w:rsidR="0072767A" w:rsidRDefault="0072767A" w:rsidP="00E74A16">
      <w:pPr>
        <w:pStyle w:val="2"/>
      </w:pPr>
      <w:bookmarkStart w:id="26" w:name="_Toc515406032"/>
      <w:r>
        <w:t>Объект испытаний</w:t>
      </w:r>
      <w:bookmarkEnd w:id="26"/>
    </w:p>
    <w:p w:rsidR="0072767A" w:rsidRDefault="0072767A" w:rsidP="00E74A16">
      <w:pPr>
        <w:pStyle w:val="3"/>
      </w:pPr>
      <w:bookmarkStart w:id="27" w:name="_Toc515406033"/>
      <w:r>
        <w:t>Наименование испытуемой программы</w:t>
      </w:r>
      <w:bookmarkEnd w:id="27"/>
    </w:p>
    <w:p w:rsidR="0072767A" w:rsidRDefault="0072767A" w:rsidP="00E74A16">
      <w:pPr>
        <w:rPr>
          <w:rFonts w:cs="Arial"/>
          <w:szCs w:val="24"/>
        </w:rPr>
      </w:pPr>
      <w:r>
        <w:rPr>
          <w:rFonts w:cs="Arial"/>
          <w:szCs w:val="24"/>
        </w:rPr>
        <w:t>Наименование испытуемой программы –</w:t>
      </w:r>
      <w:r>
        <w:rPr>
          <w:rFonts w:cs="Arial"/>
          <w:szCs w:val="24"/>
          <w:lang w:val="en-US"/>
        </w:rPr>
        <w:t xml:space="preserve"> NTFS2Threads</w:t>
      </w:r>
      <w:r>
        <w:rPr>
          <w:rFonts w:cs="Arial"/>
          <w:szCs w:val="24"/>
        </w:rPr>
        <w:t>.</w:t>
      </w:r>
    </w:p>
    <w:p w:rsidR="0072767A" w:rsidRPr="008B2BEB" w:rsidRDefault="0072767A" w:rsidP="0072767A">
      <w:pPr>
        <w:pStyle w:val="3"/>
      </w:pPr>
      <w:bookmarkStart w:id="28" w:name="_Toc515406034"/>
      <w:r>
        <w:t>Область применения испытуемой программы</w:t>
      </w:r>
      <w:bookmarkEnd w:id="28"/>
    </w:p>
    <w:p w:rsidR="0072767A" w:rsidRDefault="0072767A" w:rsidP="00E74A16">
      <w:r>
        <w:t xml:space="preserve">Программа служит для анализа файлов в файловой системе </w:t>
      </w:r>
      <w:r>
        <w:rPr>
          <w:lang w:val="en-US"/>
        </w:rPr>
        <w:t>NTFS</w:t>
      </w:r>
      <w:r w:rsidRPr="0072767A">
        <w:t xml:space="preserve"> </w:t>
      </w:r>
      <w:r w:rsidR="00E74A16">
        <w:t xml:space="preserve">и </w:t>
      </w:r>
      <w:r>
        <w:t>проведения операций с ними.</w:t>
      </w:r>
    </w:p>
    <w:p w:rsidR="0072767A" w:rsidRDefault="0072767A" w:rsidP="0072767A">
      <w:pPr>
        <w:pStyle w:val="2"/>
      </w:pPr>
      <w:bookmarkStart w:id="29" w:name="_Toc515406035"/>
      <w:r>
        <w:t>Цель испытаний</w:t>
      </w:r>
      <w:bookmarkEnd w:id="29"/>
    </w:p>
    <w:p w:rsidR="0072767A" w:rsidRDefault="0072767A" w:rsidP="00E74A16">
      <w:pPr>
        <w:ind w:firstLine="431"/>
        <w:rPr>
          <w:rFonts w:cs="Arial"/>
          <w:szCs w:val="24"/>
        </w:rPr>
      </w:pPr>
      <w:r w:rsidRPr="008B2BEB">
        <w:rPr>
          <w:rFonts w:cs="Arial"/>
          <w:szCs w:val="24"/>
        </w:rPr>
        <w:t>Испытание данной программы проводится с целью проверки правильности функционирования созданной программы при вводимых данных</w:t>
      </w:r>
    </w:p>
    <w:p w:rsidR="0072767A" w:rsidRDefault="0072767A" w:rsidP="0072767A">
      <w:pPr>
        <w:pStyle w:val="2"/>
      </w:pPr>
      <w:bookmarkStart w:id="30" w:name="_Toc515406036"/>
      <w:r>
        <w:t>Требования к программе</w:t>
      </w:r>
      <w:bookmarkEnd w:id="30"/>
    </w:p>
    <w:p w:rsidR="0072767A" w:rsidRDefault="0072767A" w:rsidP="0072767A">
      <w:pPr>
        <w:rPr>
          <w:rFonts w:cs="Arial"/>
          <w:szCs w:val="24"/>
        </w:rPr>
      </w:pPr>
      <w:r>
        <w:rPr>
          <w:rFonts w:cs="Arial"/>
          <w:szCs w:val="24"/>
        </w:rPr>
        <w:t xml:space="preserve"> В ходе тестирования необходимо проверить соответствие программы требованиям, изложенным в п. 2.3, а именно: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Корректность в</w:t>
      </w:r>
      <w:r w:rsidR="0072767A">
        <w:t>ыбор</w:t>
      </w:r>
      <w:r>
        <w:t>а</w:t>
      </w:r>
      <w:r w:rsidR="0072767A">
        <w:t xml:space="preserve"> структуры каталогов на диске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Безошибочность выбора</w:t>
      </w:r>
      <w:r w:rsidR="0072767A">
        <w:t xml:space="preserve"> логического диска для вставки структуры каталогов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Корректное к</w:t>
      </w:r>
      <w:r w:rsidR="0072767A">
        <w:t>опирование выбранной структуры каталогов на другой логический диск</w:t>
      </w:r>
    </w:p>
    <w:p w:rsidR="0072767A" w:rsidRDefault="0072767A" w:rsidP="0072767A">
      <w:pPr>
        <w:pStyle w:val="a6"/>
        <w:numPr>
          <w:ilvl w:val="0"/>
          <w:numId w:val="6"/>
        </w:numPr>
      </w:pPr>
      <w:r>
        <w:t>Выдача сообщения о возможности копирования структуры</w:t>
      </w:r>
    </w:p>
    <w:p w:rsidR="0072767A" w:rsidRDefault="0072767A" w:rsidP="0072767A">
      <w:pPr>
        <w:pStyle w:val="a6"/>
        <w:numPr>
          <w:ilvl w:val="0"/>
          <w:numId w:val="6"/>
        </w:numPr>
      </w:pPr>
      <w:r>
        <w:t>Выдача сообщения о результате копирования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Возможность задания</w:t>
      </w:r>
      <w:r w:rsidR="0072767A">
        <w:t xml:space="preserve"> группы файлов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Правильность формирования</w:t>
      </w:r>
      <w:r w:rsidR="0072767A">
        <w:t xml:space="preserve"> таблицы номеров кластеров, занимаемых файлами в заданной группе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Корректный в</w:t>
      </w:r>
      <w:r w:rsidR="0072767A">
        <w:t>ывод данной таблицы номеров кластеров, занимаемых файлами в заданной группе</w:t>
      </w:r>
    </w:p>
    <w:p w:rsidR="0072767A" w:rsidRDefault="00E74A16" w:rsidP="00E74A16">
      <w:pPr>
        <w:pStyle w:val="2"/>
      </w:pPr>
      <w:bookmarkStart w:id="31" w:name="_Toc515406037"/>
      <w:r>
        <w:t>Требования к программной документации</w:t>
      </w:r>
      <w:bookmarkEnd w:id="31"/>
    </w:p>
    <w:p w:rsidR="00E74A16" w:rsidRDefault="00E74A16" w:rsidP="00E74A16">
      <w:pPr>
        <w:ind w:firstLine="431"/>
        <w:rPr>
          <w:rFonts w:cs="Arial"/>
          <w:szCs w:val="24"/>
        </w:rPr>
      </w:pPr>
      <w:r>
        <w:rPr>
          <w:rFonts w:cs="Arial"/>
          <w:szCs w:val="24"/>
        </w:rPr>
        <w:t>Программная документация выполнена в соответствии с ГОСТами ЕСПД. В приложении содержится справочная система.</w:t>
      </w: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pStyle w:val="2"/>
      </w:pPr>
      <w:bookmarkStart w:id="32" w:name="_Toc515406038"/>
      <w:r>
        <w:lastRenderedPageBreak/>
        <w:t>Средства и порядок испытания</w:t>
      </w:r>
      <w:bookmarkEnd w:id="32"/>
    </w:p>
    <w:p w:rsidR="00E74A16" w:rsidRPr="00E74A16" w:rsidRDefault="00E74A16" w:rsidP="00E74A16">
      <w:pPr>
        <w:ind w:firstLine="431"/>
        <w:rPr>
          <w:rFonts w:cs="Arial"/>
          <w:szCs w:val="24"/>
        </w:rPr>
      </w:pPr>
      <w:r>
        <w:rPr>
          <w:rFonts w:cs="Arial"/>
          <w:szCs w:val="24"/>
        </w:rPr>
        <w:t>Технические средства, используемые во время испытаний:</w:t>
      </w:r>
    </w:p>
    <w:p w:rsidR="00E74A16" w:rsidRPr="00F6720B" w:rsidRDefault="00E74A16" w:rsidP="00E74A16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74A16" w:rsidRDefault="00014A9B" w:rsidP="00E74A16">
      <w:pPr>
        <w:pStyle w:val="a6"/>
        <w:numPr>
          <w:ilvl w:val="0"/>
          <w:numId w:val="7"/>
        </w:numPr>
      </w:pPr>
      <w:r>
        <w:t>Используемый</w:t>
      </w:r>
      <w:r w:rsidR="00E74A16">
        <w:t xml:space="preserve"> процессор: </w:t>
      </w:r>
      <w:r w:rsidR="00E74A16">
        <w:rPr>
          <w:lang w:val="en-US"/>
        </w:rPr>
        <w:t>Intel</w:t>
      </w:r>
      <w:r w:rsidR="00E74A16">
        <w:t>®</w:t>
      </w:r>
      <w:r w:rsidR="00E74A16" w:rsidRPr="0002093B">
        <w:t xml:space="preserve"> </w:t>
      </w:r>
      <w:r w:rsidR="00E74A16">
        <w:rPr>
          <w:lang w:val="en-US"/>
        </w:rPr>
        <w:t>Core</w:t>
      </w:r>
      <w:r w:rsidR="00E74A16" w:rsidRPr="0002093B">
        <w:t xml:space="preserve">™ </w:t>
      </w:r>
      <w:r w:rsidR="00E74A16">
        <w:rPr>
          <w:lang w:val="en-US"/>
        </w:rPr>
        <w:t>i</w:t>
      </w:r>
      <w:r w:rsidR="00E74A16">
        <w:t>7-2630QM</w:t>
      </w:r>
    </w:p>
    <w:p w:rsidR="00E74A16" w:rsidRDefault="00E74A16" w:rsidP="00E74A16">
      <w:pPr>
        <w:pStyle w:val="a6"/>
        <w:numPr>
          <w:ilvl w:val="0"/>
          <w:numId w:val="7"/>
        </w:numPr>
      </w:pPr>
      <w:r>
        <w:t>ОЗУ: 4 гБ</w:t>
      </w:r>
    </w:p>
    <w:p w:rsidR="00E74A16" w:rsidRPr="001E6A6B" w:rsidRDefault="00E74A16" w:rsidP="00E74A16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Тип системы 64-разрядная ОС</w:t>
      </w:r>
    </w:p>
    <w:p w:rsidR="0072767A" w:rsidRDefault="00014A9B" w:rsidP="00014A9B">
      <w:pPr>
        <w:pStyle w:val="2"/>
      </w:pPr>
      <w:bookmarkStart w:id="33" w:name="_Toc515406039"/>
      <w:r>
        <w:t>Методы испытаний</w:t>
      </w:r>
      <w:bookmarkEnd w:id="33"/>
    </w:p>
    <w:p w:rsidR="00014A9B" w:rsidRDefault="00014A9B" w:rsidP="00014A9B">
      <w:pPr>
        <w:ind w:firstLine="431"/>
        <w:rPr>
          <w:rFonts w:cs="Arial"/>
          <w:snapToGrid w:val="0"/>
          <w:szCs w:val="24"/>
        </w:rPr>
      </w:pPr>
      <w:r w:rsidRPr="005E7382">
        <w:rPr>
          <w:rFonts w:cs="Arial"/>
          <w:snapToGrid w:val="0"/>
          <w:szCs w:val="24"/>
        </w:rPr>
        <w:t>Испытание программы проводится с целью проверки работоспособности созданной программы. В соответствии с этим приведены следующие контрольные примеры.</w:t>
      </w:r>
    </w:p>
    <w:p w:rsidR="002A4944" w:rsidRDefault="002A4944" w:rsidP="00014A9B">
      <w:pPr>
        <w:ind w:firstLine="431"/>
        <w:rPr>
          <w:rFonts w:cs="Arial"/>
          <w:snapToGrid w:val="0"/>
          <w:szCs w:val="24"/>
        </w:rPr>
      </w:pPr>
      <w:r>
        <w:rPr>
          <w:rFonts w:cs="Arial"/>
          <w:snapToGrid w:val="0"/>
          <w:szCs w:val="24"/>
        </w:rPr>
        <w:t>Главное окно приложения приведено на рисунке 20.</w:t>
      </w:r>
    </w:p>
    <w:p w:rsidR="002A4944" w:rsidRDefault="002A4944" w:rsidP="002A4944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0B460CEB" wp14:editId="196A5982">
            <wp:extent cx="5940425" cy="263588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A9B" w:rsidRDefault="002A4944" w:rsidP="002A4944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</w:instrText>
      </w:r>
      <w:r w:rsidR="002E69C0">
        <w:instrText xml:space="preserve"> \* ARABIC </w:instrText>
      </w:r>
      <w:r w:rsidR="002E69C0">
        <w:fldChar w:fldCharType="separate"/>
      </w:r>
      <w:r w:rsidR="00724C71">
        <w:rPr>
          <w:noProof/>
        </w:rPr>
        <w:t>20</w:t>
      </w:r>
      <w:r w:rsidR="002E69C0">
        <w:rPr>
          <w:noProof/>
        </w:rPr>
        <w:fldChar w:fldCharType="end"/>
      </w:r>
      <w:r>
        <w:t xml:space="preserve"> – Главное окно приложения</w:t>
      </w:r>
    </w:p>
    <w:p w:rsidR="002A4944" w:rsidRDefault="006E2160" w:rsidP="002A4944">
      <w:pPr>
        <w:ind w:firstLine="0"/>
      </w:pPr>
      <w:r>
        <w:tab/>
        <w:t>При запуске приложения открывается первая вкладка, на которой содержатся компоненты для копирования каталога. Прежде всего это путь до каталога, который можно выбрать с помощью диалогового окна</w:t>
      </w:r>
      <w:r w:rsidR="004356A9">
        <w:t xml:space="preserve">, которое открывается при нажатии на кнопку </w:t>
      </w:r>
      <w:r w:rsidR="004356A9" w:rsidRPr="004356A9">
        <w:t>“</w:t>
      </w:r>
      <w:r w:rsidR="004356A9">
        <w:t>Выбрать каталог</w:t>
      </w:r>
      <w:r w:rsidR="004356A9" w:rsidRPr="004356A9">
        <w:t>”</w:t>
      </w:r>
      <w:r w:rsidR="004356A9">
        <w:t xml:space="preserve">. </w:t>
      </w:r>
      <w:r w:rsidR="00357DDE">
        <w:t xml:space="preserve">Выберем каталог </w:t>
      </w:r>
      <w:r w:rsidR="00357DDE">
        <w:rPr>
          <w:lang w:val="en-US"/>
        </w:rPr>
        <w:t xml:space="preserve">D:\dev\NetWinForms\check </w:t>
      </w:r>
      <w:r w:rsidR="00357DDE">
        <w:t>(рисунок 21).</w:t>
      </w:r>
    </w:p>
    <w:p w:rsidR="00357DDE" w:rsidRDefault="00357DDE" w:rsidP="00357DDE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C25A338" wp14:editId="3AF36560">
            <wp:extent cx="3741744" cy="4282811"/>
            <wp:effectExtent l="0" t="0" r="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4282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DDE" w:rsidRDefault="00357DDE" w:rsidP="00357DDE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1</w:t>
      </w:r>
      <w:r w:rsidR="002E69C0">
        <w:rPr>
          <w:noProof/>
        </w:rPr>
        <w:fldChar w:fldCharType="end"/>
      </w:r>
      <w:r>
        <w:t xml:space="preserve"> – Диалоговое окно выбора каталога для копирования</w:t>
      </w:r>
    </w:p>
    <w:p w:rsidR="009505FD" w:rsidRPr="002F6F67" w:rsidRDefault="00357DDE" w:rsidP="009505FD">
      <w:r>
        <w:t>Выбранный каталог отобразился на форме в строке пути (рисунок 22).</w:t>
      </w:r>
      <w:r w:rsidR="002F6F67">
        <w:t xml:space="preserve"> Полученная строка пути выделена на рисунке красным цветом.</w:t>
      </w:r>
    </w:p>
    <w:p w:rsidR="009505FD" w:rsidRDefault="002F6F67" w:rsidP="009505FD">
      <w:pPr>
        <w:keepNext/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442335"/>
            <wp:effectExtent l="0" t="0" r="3175" b="571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1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5FD" w:rsidRDefault="009505FD" w:rsidP="009505FD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2</w:t>
      </w:r>
      <w:r w:rsidR="002E69C0">
        <w:rPr>
          <w:noProof/>
        </w:rPr>
        <w:fldChar w:fldCharType="end"/>
      </w:r>
      <w:r w:rsidRPr="009505FD">
        <w:t xml:space="preserve"> –</w:t>
      </w:r>
      <w:r>
        <w:t xml:space="preserve"> Главное окно приложения, вкладка </w:t>
      </w:r>
      <w:r w:rsidRPr="009505FD">
        <w:t>“</w:t>
      </w:r>
      <w:r>
        <w:t>Задание 1</w:t>
      </w:r>
      <w:r w:rsidRPr="009505FD">
        <w:t>”</w:t>
      </w:r>
    </w:p>
    <w:p w:rsidR="009505FD" w:rsidRDefault="009505FD" w:rsidP="009505FD"/>
    <w:p w:rsidR="007A5FAB" w:rsidRDefault="007A5FAB" w:rsidP="009505FD">
      <w:r>
        <w:lastRenderedPageBreak/>
        <w:t>Попробуем скопировать выбранную</w:t>
      </w:r>
      <w:r w:rsidR="002F6F67">
        <w:t xml:space="preserve"> </w:t>
      </w:r>
      <w:r>
        <w:t xml:space="preserve">структуру </w:t>
      </w:r>
      <w:r w:rsidR="002F6F67">
        <w:t>каталог</w:t>
      </w:r>
      <w:r>
        <w:t>ов</w:t>
      </w:r>
      <w:r w:rsidR="002F6F67">
        <w:t xml:space="preserve">. </w:t>
      </w:r>
      <w:r>
        <w:t>Исходная структура каталогов представлена на рисунке 23.</w:t>
      </w:r>
    </w:p>
    <w:p w:rsidR="007A5FAB" w:rsidRDefault="007A5FAB" w:rsidP="007A5FAB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2751058" cy="272819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2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1058" cy="272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FAB" w:rsidRDefault="007A5FAB" w:rsidP="007A5FAB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3</w:t>
      </w:r>
      <w:r w:rsidR="002E69C0">
        <w:rPr>
          <w:noProof/>
        </w:rPr>
        <w:fldChar w:fldCharType="end"/>
      </w:r>
      <w:r>
        <w:t xml:space="preserve"> – Копируемая структура каталогов</w:t>
      </w:r>
    </w:p>
    <w:p w:rsidR="007A5FAB" w:rsidRDefault="007A5FAB" w:rsidP="007A5FAB">
      <w:r>
        <w:t xml:space="preserve">После нажатия на кнопку </w:t>
      </w:r>
      <w:r w:rsidRPr="007A5FAB">
        <w:t>“</w:t>
      </w:r>
      <w:r>
        <w:t>Копировать</w:t>
      </w:r>
      <w:r w:rsidRPr="007A5FAB">
        <w:t>”</w:t>
      </w:r>
      <w:r>
        <w:t>, появится окно с сообщением об успешном копировании каталога (рисунок 24).</w:t>
      </w:r>
    </w:p>
    <w:p w:rsidR="007A5FAB" w:rsidRDefault="007A5FAB" w:rsidP="007A5FAB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2247265" cy="1485484"/>
            <wp:effectExtent l="0" t="0" r="63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5.PNG"/>
                    <pic:cNvPicPr/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0" t="1" r="1320" b="510"/>
                    <a:stretch/>
                  </pic:blipFill>
                  <pic:spPr bwMode="auto">
                    <a:xfrm>
                      <a:off x="0" y="0"/>
                      <a:ext cx="2248089" cy="14860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5FAB" w:rsidRDefault="007A5FAB" w:rsidP="007A5FAB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4</w:t>
      </w:r>
      <w:r w:rsidR="002E69C0">
        <w:rPr>
          <w:noProof/>
        </w:rPr>
        <w:fldChar w:fldCharType="end"/>
      </w:r>
      <w:r>
        <w:t xml:space="preserve"> – Сообщение об успешном копировании каталога</w:t>
      </w:r>
    </w:p>
    <w:p w:rsidR="00A751AA" w:rsidRDefault="00D46E99" w:rsidP="00A751AA">
      <w:r>
        <w:t xml:space="preserve">На диске </w:t>
      </w:r>
      <w:r>
        <w:rPr>
          <w:lang w:val="en-US"/>
        </w:rPr>
        <w:t>C</w:t>
      </w:r>
      <w:r w:rsidRPr="00D46E99">
        <w:t xml:space="preserve"> </w:t>
      </w:r>
      <w:r>
        <w:t>проверим результат копирования</w:t>
      </w:r>
      <w:r w:rsidR="00A751AA" w:rsidRPr="00A751AA">
        <w:t xml:space="preserve"> (</w:t>
      </w:r>
      <w:r w:rsidR="00A751AA">
        <w:t>рисунок 25).</w:t>
      </w:r>
    </w:p>
    <w:p w:rsidR="00A751AA" w:rsidRDefault="00A751AA" w:rsidP="00A751AA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C275C1" wp14:editId="042C24B7">
            <wp:extent cx="2705334" cy="2278577"/>
            <wp:effectExtent l="0" t="0" r="0" b="762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30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2278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1AA" w:rsidRDefault="00A751AA" w:rsidP="00A751AA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5</w:t>
      </w:r>
      <w:r w:rsidR="002E69C0">
        <w:rPr>
          <w:noProof/>
        </w:rPr>
        <w:fldChar w:fldCharType="end"/>
      </w:r>
      <w:r>
        <w:t xml:space="preserve"> –</w:t>
      </w:r>
      <w:r w:rsidR="00D46E99">
        <w:t xml:space="preserve"> Вставленный каталог</w:t>
      </w:r>
    </w:p>
    <w:p w:rsidR="00D46E99" w:rsidRPr="00D46E99" w:rsidRDefault="00D46E99" w:rsidP="00D46E99">
      <w:r>
        <w:t>Как видно из рисунка, выбранный каталог успешно скопирован.</w:t>
      </w:r>
    </w:p>
    <w:p w:rsidR="007A5FAB" w:rsidRDefault="007A5FAB" w:rsidP="007A5FAB">
      <w:r>
        <w:lastRenderedPageBreak/>
        <w:t xml:space="preserve">Если же </w:t>
      </w:r>
      <w:r w:rsidR="00D46E99">
        <w:t>в программе попытаться</w:t>
      </w:r>
      <w:r>
        <w:t xml:space="preserve"> скопировать каталог на тот же диск,</w:t>
      </w:r>
      <w:r w:rsidR="00D46E99">
        <w:t xml:space="preserve"> на котором он находится,</w:t>
      </w:r>
      <w:r>
        <w:t xml:space="preserve"> то появится сообщен</w:t>
      </w:r>
      <w:r w:rsidR="00B875DC">
        <w:t>ие, представленное на рисунке 26</w:t>
      </w:r>
      <w:r>
        <w:t>.</w:t>
      </w:r>
    </w:p>
    <w:p w:rsidR="007A5FAB" w:rsidRDefault="007A5FAB" w:rsidP="007A5FA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FBFA17D" wp14:editId="65A3182B">
            <wp:extent cx="3330229" cy="1516511"/>
            <wp:effectExtent l="0" t="0" r="3810" b="76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3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151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FAB" w:rsidRDefault="007A5FAB" w:rsidP="007A5FAB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6</w:t>
      </w:r>
      <w:r w:rsidR="002E69C0">
        <w:rPr>
          <w:noProof/>
        </w:rPr>
        <w:fldChar w:fldCharType="end"/>
      </w:r>
      <w:r>
        <w:t xml:space="preserve"> – Сообщение о некорректности введенных данных</w:t>
      </w:r>
    </w:p>
    <w:p w:rsidR="007A5FAB" w:rsidRDefault="007A5FAB" w:rsidP="00D46E99">
      <w:r>
        <w:t xml:space="preserve">Если пользователь попытается, не выбрав каталог, нажать кнопку </w:t>
      </w:r>
      <w:r w:rsidRPr="007A5FAB">
        <w:t>“</w:t>
      </w:r>
      <w:r>
        <w:t>Копировать</w:t>
      </w:r>
      <w:r w:rsidRPr="007A5FAB">
        <w:t>”</w:t>
      </w:r>
      <w:r>
        <w:t>, появится сообще</w:t>
      </w:r>
      <w:r w:rsidR="00B875DC">
        <w:t>ние, приведенное на рисунке 27</w:t>
      </w:r>
      <w:r w:rsidR="00D46E99">
        <w:t>.</w:t>
      </w:r>
    </w:p>
    <w:p w:rsidR="007A5FAB" w:rsidRDefault="007A5FAB" w:rsidP="007A5FAB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DBCD8E" wp14:editId="12697FAE">
            <wp:extent cx="3177815" cy="1516511"/>
            <wp:effectExtent l="0" t="0" r="3810" b="762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6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151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FAB" w:rsidRDefault="007A5FAB" w:rsidP="007A5FAB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7</w:t>
      </w:r>
      <w:r w:rsidR="002E69C0">
        <w:rPr>
          <w:noProof/>
        </w:rPr>
        <w:fldChar w:fldCharType="end"/>
      </w:r>
      <w:r>
        <w:t xml:space="preserve"> – Сообщение о некорректности введенных данных</w:t>
      </w:r>
    </w:p>
    <w:p w:rsidR="00B875DC" w:rsidRPr="00B875DC" w:rsidRDefault="00B875DC" w:rsidP="007A5FAB">
      <w:r>
        <w:t xml:space="preserve">Если будет произведена попытка копирования на диск, не являющийся </w:t>
      </w:r>
      <w:r>
        <w:rPr>
          <w:lang w:val="en-US"/>
        </w:rPr>
        <w:t>NTFS</w:t>
      </w:r>
      <w:r w:rsidRPr="00B875DC">
        <w:t xml:space="preserve">, </w:t>
      </w:r>
      <w:r>
        <w:t>то будет выведено сообщение, приведенное на рисунке 28.</w:t>
      </w:r>
    </w:p>
    <w:p w:rsidR="00B875DC" w:rsidRDefault="00B875DC" w:rsidP="00B875DC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E081F77" wp14:editId="78ABF48A">
            <wp:extent cx="2766300" cy="1493649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32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6300" cy="149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DC" w:rsidRDefault="00B875DC" w:rsidP="00B875DC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8</w:t>
      </w:r>
      <w:r w:rsidR="002E69C0">
        <w:rPr>
          <w:noProof/>
        </w:rPr>
        <w:fldChar w:fldCharType="end"/>
      </w:r>
      <w:r>
        <w:t xml:space="preserve"> – Сообщение о некорректности введенных данных</w:t>
      </w:r>
    </w:p>
    <w:p w:rsidR="00B875DC" w:rsidRDefault="00B875DC" w:rsidP="007A5FAB"/>
    <w:p w:rsidR="007A5FAB" w:rsidRDefault="004E53B4" w:rsidP="007A5FAB">
      <w:r>
        <w:t xml:space="preserve">При нажатии на вкладку </w:t>
      </w:r>
      <w:r w:rsidRPr="004E53B4">
        <w:t>“</w:t>
      </w:r>
      <w:r>
        <w:t>Задание 2</w:t>
      </w:r>
      <w:r w:rsidRPr="004E53B4">
        <w:t>”</w:t>
      </w:r>
      <w:r>
        <w:t>, главное окно приложения примет вид, приве</w:t>
      </w:r>
      <w:r w:rsidR="00B875DC">
        <w:t>дённый на рисунке 29</w:t>
      </w:r>
      <w:r>
        <w:t>.</w:t>
      </w:r>
    </w:p>
    <w:p w:rsidR="004E53B4" w:rsidRDefault="004E53B4" w:rsidP="004E53B4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7FBBF2" wp14:editId="5F59F599">
            <wp:extent cx="5940425" cy="4683760"/>
            <wp:effectExtent l="0" t="0" r="3175" b="254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7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8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3B4" w:rsidRPr="004E53B4" w:rsidRDefault="004E53B4" w:rsidP="004E53B4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29</w:t>
      </w:r>
      <w:r w:rsidR="002E69C0">
        <w:rPr>
          <w:noProof/>
        </w:rPr>
        <w:fldChar w:fldCharType="end"/>
      </w:r>
      <w:r>
        <w:t xml:space="preserve"> – Главное окно приложения при выбранной вкладке </w:t>
      </w:r>
      <w:r w:rsidRPr="004E53B4">
        <w:t>"</w:t>
      </w:r>
      <w:r>
        <w:t>За</w:t>
      </w:r>
      <w:r w:rsidRPr="004E53B4">
        <w:t>д</w:t>
      </w:r>
      <w:r>
        <w:t>ание 2</w:t>
      </w:r>
      <w:r w:rsidRPr="004E53B4">
        <w:t>"</w:t>
      </w:r>
    </w:p>
    <w:p w:rsidR="004E53B4" w:rsidRDefault="004E53B4" w:rsidP="004E53B4">
      <w:r>
        <w:t xml:space="preserve">Попробуем выбрать файлы на диске для анализа. Нажмём на кнопку </w:t>
      </w:r>
      <w:r w:rsidRPr="004E53B4">
        <w:t>“</w:t>
      </w:r>
      <w:r>
        <w:t>Выбрать</w:t>
      </w:r>
      <w:r w:rsidRPr="004E53B4">
        <w:t>”</w:t>
      </w:r>
      <w:r>
        <w:t xml:space="preserve"> и в открывшемся диалоговом окне открытия файла выберем несколько файлов для анализа (рисунок </w:t>
      </w:r>
      <w:r w:rsidR="00B875DC">
        <w:t>30</w:t>
      </w:r>
      <w:r>
        <w:t>).</w:t>
      </w:r>
    </w:p>
    <w:p w:rsidR="004E53B4" w:rsidRDefault="004E53B4" w:rsidP="004E53B4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73570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8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3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3B4" w:rsidRDefault="004E53B4" w:rsidP="004E53B4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</w:instrText>
      </w:r>
      <w:r w:rsidR="002E69C0">
        <w:instrText xml:space="preserve"> \* ARABIC </w:instrText>
      </w:r>
      <w:r w:rsidR="002E69C0">
        <w:fldChar w:fldCharType="separate"/>
      </w:r>
      <w:r w:rsidR="00724C71">
        <w:rPr>
          <w:noProof/>
        </w:rPr>
        <w:t>30</w:t>
      </w:r>
      <w:r w:rsidR="002E69C0">
        <w:rPr>
          <w:noProof/>
        </w:rPr>
        <w:fldChar w:fldCharType="end"/>
      </w:r>
      <w:r>
        <w:t xml:space="preserve"> – Диалоговое окно открытия группы файлов</w:t>
      </w:r>
    </w:p>
    <w:p w:rsidR="004E53B4" w:rsidRDefault="004E53B4" w:rsidP="004E53B4">
      <w:r>
        <w:t xml:space="preserve">После нажатия на кнопку </w:t>
      </w:r>
      <w:r w:rsidRPr="004E53B4">
        <w:t>“</w:t>
      </w:r>
      <w:r>
        <w:t>Открыть</w:t>
      </w:r>
      <w:r w:rsidRPr="004E53B4">
        <w:t>”</w:t>
      </w:r>
      <w:r>
        <w:t xml:space="preserve"> главное окно приложения примет вид, приведённый рисунке </w:t>
      </w:r>
      <w:r w:rsidR="00B875DC">
        <w:t>31</w:t>
      </w:r>
      <w:r>
        <w:t>.</w:t>
      </w:r>
    </w:p>
    <w:p w:rsidR="004E53B4" w:rsidRDefault="004E53B4" w:rsidP="004E53B4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5764D152" wp14:editId="51BF1366">
            <wp:extent cx="5940425" cy="4843145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29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43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3B4" w:rsidRDefault="004E53B4" w:rsidP="004E53B4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31</w:t>
      </w:r>
      <w:r w:rsidR="002E69C0">
        <w:rPr>
          <w:noProof/>
        </w:rPr>
        <w:fldChar w:fldCharType="end"/>
      </w:r>
      <w:r>
        <w:t xml:space="preserve"> – Главное окно приложения после выбора файлов для анализа</w:t>
      </w:r>
    </w:p>
    <w:p w:rsidR="00B875DC" w:rsidRDefault="00B875DC" w:rsidP="004E53B4">
      <w:r>
        <w:t xml:space="preserve">После нажатия на кнопку </w:t>
      </w:r>
      <w:r w:rsidRPr="00B875DC">
        <w:t>“</w:t>
      </w:r>
      <w:r>
        <w:t>Анализ</w:t>
      </w:r>
      <w:r w:rsidRPr="00B875DC">
        <w:t>”</w:t>
      </w:r>
      <w:r>
        <w:t>, в нижней таблице главного окна появится информация о проанализированных файлах (рисунок 32).</w:t>
      </w:r>
    </w:p>
    <w:p w:rsidR="00B875DC" w:rsidRDefault="00B875DC" w:rsidP="00B875DC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73A4EA9" wp14:editId="62E85C1F">
            <wp:extent cx="5639289" cy="2027096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31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9289" cy="202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DC" w:rsidRPr="00B875DC" w:rsidRDefault="00B875DC" w:rsidP="00B875DC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32</w:t>
      </w:r>
      <w:r w:rsidR="002E69C0">
        <w:rPr>
          <w:noProof/>
        </w:rPr>
        <w:fldChar w:fldCharType="end"/>
      </w:r>
      <w:r>
        <w:t xml:space="preserve"> – Проанализированные файлы</w:t>
      </w:r>
    </w:p>
    <w:p w:rsidR="00B875DC" w:rsidRDefault="00B875DC" w:rsidP="004E53B4"/>
    <w:p w:rsidR="00B875DC" w:rsidRDefault="00B875DC" w:rsidP="004E53B4"/>
    <w:p w:rsidR="00B875DC" w:rsidRDefault="00B875DC" w:rsidP="004E53B4"/>
    <w:p w:rsidR="00B875DC" w:rsidRDefault="00B875DC" w:rsidP="00B875DC">
      <w:pPr>
        <w:ind w:firstLine="0"/>
      </w:pPr>
    </w:p>
    <w:p w:rsidR="004E53B4" w:rsidRDefault="004E53B4" w:rsidP="004E53B4">
      <w:r>
        <w:lastRenderedPageBreak/>
        <w:t xml:space="preserve">Если диск, на котором были выбраны файлы не является томом </w:t>
      </w:r>
      <w:r>
        <w:rPr>
          <w:lang w:val="en-US"/>
        </w:rPr>
        <w:t>NTFS</w:t>
      </w:r>
      <w:r w:rsidRPr="004E53B4">
        <w:t xml:space="preserve">, </w:t>
      </w:r>
      <w:r>
        <w:t xml:space="preserve">будет выведено сообщение, приведенное на рисунке </w:t>
      </w:r>
      <w:r w:rsidR="00B875DC">
        <w:t>33</w:t>
      </w:r>
      <w:r>
        <w:t>.</w:t>
      </w:r>
    </w:p>
    <w:p w:rsidR="00B875DC" w:rsidRDefault="00B875DC" w:rsidP="00B875DC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D61A18" wp14:editId="60B3FC88">
            <wp:extent cx="4023709" cy="1508891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33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1508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3B4" w:rsidRDefault="00B875DC" w:rsidP="00B875DC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724C71">
        <w:rPr>
          <w:noProof/>
        </w:rPr>
        <w:t>33</w:t>
      </w:r>
      <w:r w:rsidR="002E69C0">
        <w:rPr>
          <w:noProof/>
        </w:rPr>
        <w:fldChar w:fldCharType="end"/>
      </w:r>
      <w:r>
        <w:t xml:space="preserve"> – Сообщение о неправильно выбранном для анализа файле</w:t>
      </w:r>
    </w:p>
    <w:p w:rsidR="00B875DC" w:rsidRDefault="00B875DC" w:rsidP="00B875DC">
      <w:r>
        <w:t>Если пользователь не выбрал ни одного файла для анализа, то будет выведено сообщение, представленное на рисунке 34.</w:t>
      </w:r>
    </w:p>
    <w:p w:rsidR="00724C71" w:rsidRDefault="00724C71" w:rsidP="00724C71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20652F2" wp14:editId="07A8D76C">
            <wp:extent cx="2385267" cy="1478408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34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147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C71" w:rsidRDefault="00724C71" w:rsidP="00724C71">
      <w:pPr>
        <w:pStyle w:val="ad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34</w:t>
        </w:r>
      </w:fldSimple>
      <w:r>
        <w:t xml:space="preserve"> – Сообщение о некорректности введенных данных пользователем</w:t>
      </w:r>
    </w:p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>
      <w:pPr>
        <w:pStyle w:val="1"/>
      </w:pPr>
      <w:r>
        <w:lastRenderedPageBreak/>
        <w:t>Эксплуатационные документы</w:t>
      </w:r>
    </w:p>
    <w:p w:rsidR="00724C71" w:rsidRDefault="00724C71" w:rsidP="00724C71">
      <w:pPr>
        <w:pStyle w:val="2"/>
      </w:pPr>
      <w:r>
        <w:t xml:space="preserve"> Руководство программиста</w:t>
      </w:r>
    </w:p>
    <w:p w:rsidR="00724C71" w:rsidRPr="00724C71" w:rsidRDefault="00724C71" w:rsidP="00724C71">
      <w:r>
        <w:t>Приложе</w:t>
      </w:r>
      <w:bookmarkStart w:id="34" w:name="_GoBack"/>
      <w:bookmarkEnd w:id="34"/>
      <w:r>
        <w:t>ние</w:t>
      </w:r>
    </w:p>
    <w:sectPr w:rsidR="00724C71" w:rsidRPr="00724C71" w:rsidSect="003B3D3D">
      <w:footerReference w:type="default" r:id="rId55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69C0" w:rsidRDefault="002E69C0" w:rsidP="003B3D3D">
      <w:pPr>
        <w:spacing w:line="240" w:lineRule="auto"/>
      </w:pPr>
      <w:r>
        <w:separator/>
      </w:r>
    </w:p>
  </w:endnote>
  <w:endnote w:type="continuationSeparator" w:id="0">
    <w:p w:rsidR="002E69C0" w:rsidRDefault="002E69C0" w:rsidP="003B3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2522817"/>
      <w:docPartObj>
        <w:docPartGallery w:val="Page Numbers (Bottom of Page)"/>
        <w:docPartUnique/>
      </w:docPartObj>
    </w:sdtPr>
    <w:sdtEndPr/>
    <w:sdtContent>
      <w:p w:rsidR="007A5FAB" w:rsidRDefault="007A5FAB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4C71">
          <w:rPr>
            <w:noProof/>
          </w:rPr>
          <w:t>34</w:t>
        </w:r>
        <w:r>
          <w:fldChar w:fldCharType="end"/>
        </w:r>
      </w:p>
    </w:sdtContent>
  </w:sdt>
  <w:p w:rsidR="007A5FAB" w:rsidRDefault="007A5FAB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69C0" w:rsidRDefault="002E69C0" w:rsidP="003B3D3D">
      <w:pPr>
        <w:spacing w:line="240" w:lineRule="auto"/>
      </w:pPr>
      <w:r>
        <w:separator/>
      </w:r>
    </w:p>
  </w:footnote>
  <w:footnote w:type="continuationSeparator" w:id="0">
    <w:p w:rsidR="002E69C0" w:rsidRDefault="002E69C0" w:rsidP="003B3D3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2" type="#_x0000_t75" style="width:20.4pt;height:15.6pt;visibility:visible;mso-wrap-style:square" o:bullet="t">
        <v:imagedata r:id="rId1" o:title=""/>
      </v:shape>
    </w:pict>
  </w:numPicBullet>
  <w:numPicBullet w:numPicBulletId="1">
    <w:pict>
      <v:shape id="_x0000_i1133" type="#_x0000_t75" style="width:19.8pt;height:16.8pt;visibility:visible;mso-wrap-style:square" o:bullet="t">
        <v:imagedata r:id="rId2" o:title=""/>
      </v:shape>
    </w:pict>
  </w:numPicBullet>
  <w:numPicBullet w:numPicBulletId="2">
    <w:pict>
      <v:shape id="_x0000_i1134" type="#_x0000_t75" style="width:18pt;height:15.6pt;visibility:visible;mso-wrap-style:square" o:bullet="t">
        <v:imagedata r:id="rId3" o:title=""/>
      </v:shape>
    </w:pict>
  </w:numPicBullet>
  <w:numPicBullet w:numPicBulletId="3">
    <w:pict>
      <v:shape id="_x0000_i1135" type="#_x0000_t75" style="width:21pt;height:16.8pt;visibility:visible;mso-wrap-style:square" o:bullet="t">
        <v:imagedata r:id="rId4" o:title=""/>
      </v:shape>
    </w:pict>
  </w:numPicBullet>
  <w:abstractNum w:abstractNumId="0">
    <w:nsid w:val="044E4761"/>
    <w:multiLevelType w:val="hybridMultilevel"/>
    <w:tmpl w:val="AB0A2A62"/>
    <w:lvl w:ilvl="0" w:tplc="6AAA5E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6094949"/>
    <w:multiLevelType w:val="hybridMultilevel"/>
    <w:tmpl w:val="824E93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CCC1CA1"/>
    <w:multiLevelType w:val="multilevel"/>
    <w:tmpl w:val="1448732C"/>
    <w:styleLink w:val="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126C7219"/>
    <w:multiLevelType w:val="multilevel"/>
    <w:tmpl w:val="1448732C"/>
    <w:numStyleLink w:val="a"/>
  </w:abstractNum>
  <w:abstractNum w:abstractNumId="4">
    <w:nsid w:val="148861CA"/>
    <w:multiLevelType w:val="hybridMultilevel"/>
    <w:tmpl w:val="B89EFDE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5">
    <w:nsid w:val="1B2C1044"/>
    <w:multiLevelType w:val="hybridMultilevel"/>
    <w:tmpl w:val="A2761B6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79B1519"/>
    <w:multiLevelType w:val="hybridMultilevel"/>
    <w:tmpl w:val="40AC59BA"/>
    <w:lvl w:ilvl="0" w:tplc="B3C40FD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296149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2B610D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D5E6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796FB9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88C59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9BA3A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79E54D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928BF1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>
    <w:nsid w:val="27C8532D"/>
    <w:multiLevelType w:val="hybridMultilevel"/>
    <w:tmpl w:val="447845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E890ACA"/>
    <w:multiLevelType w:val="hybridMultilevel"/>
    <w:tmpl w:val="42648650"/>
    <w:lvl w:ilvl="0" w:tplc="6AAA5E4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32936830"/>
    <w:multiLevelType w:val="hybridMultilevel"/>
    <w:tmpl w:val="788ABFD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A661DE5"/>
    <w:multiLevelType w:val="hybridMultilevel"/>
    <w:tmpl w:val="1BB2D97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AE02BE6"/>
    <w:multiLevelType w:val="hybridMultilevel"/>
    <w:tmpl w:val="9DB491A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C1F1024"/>
    <w:multiLevelType w:val="hybridMultilevel"/>
    <w:tmpl w:val="AC62AB48"/>
    <w:lvl w:ilvl="0" w:tplc="6AAA5E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DF913FA"/>
    <w:multiLevelType w:val="multilevel"/>
    <w:tmpl w:val="1448732C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4F6346C5"/>
    <w:multiLevelType w:val="multilevel"/>
    <w:tmpl w:val="1E0E592E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pStyle w:val="6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04830DF"/>
    <w:multiLevelType w:val="hybridMultilevel"/>
    <w:tmpl w:val="4A8C6A2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6">
    <w:nsid w:val="6A4C3A2F"/>
    <w:multiLevelType w:val="hybridMultilevel"/>
    <w:tmpl w:val="FEE2BF3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70750C2C"/>
    <w:multiLevelType w:val="hybridMultilevel"/>
    <w:tmpl w:val="40BE32D0"/>
    <w:lvl w:ilvl="0" w:tplc="04190001">
      <w:start w:val="1"/>
      <w:numFmt w:val="bullet"/>
      <w:lvlText w:val=""/>
      <w:lvlJc w:val="left"/>
      <w:pPr>
        <w:ind w:left="12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8">
    <w:nsid w:val="71866052"/>
    <w:multiLevelType w:val="multilevel"/>
    <w:tmpl w:val="1448732C"/>
    <w:numStyleLink w:val="a"/>
  </w:abstractNum>
  <w:abstractNum w:abstractNumId="19">
    <w:nsid w:val="7577164A"/>
    <w:multiLevelType w:val="hybridMultilevel"/>
    <w:tmpl w:val="B2064792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18"/>
  </w:num>
  <w:num w:numId="4">
    <w:abstractNumId w:val="3"/>
  </w:num>
  <w:num w:numId="5">
    <w:abstractNumId w:val="14"/>
  </w:num>
  <w:num w:numId="6">
    <w:abstractNumId w:val="17"/>
  </w:num>
  <w:num w:numId="7">
    <w:abstractNumId w:val="4"/>
  </w:num>
  <w:num w:numId="8">
    <w:abstractNumId w:val="5"/>
  </w:num>
  <w:num w:numId="9">
    <w:abstractNumId w:val="16"/>
  </w:num>
  <w:num w:numId="10">
    <w:abstractNumId w:val="15"/>
  </w:num>
  <w:num w:numId="11">
    <w:abstractNumId w:val="19"/>
  </w:num>
  <w:num w:numId="12">
    <w:abstractNumId w:val="6"/>
  </w:num>
  <w:num w:numId="13">
    <w:abstractNumId w:val="10"/>
  </w:num>
  <w:num w:numId="14">
    <w:abstractNumId w:val="7"/>
  </w:num>
  <w:num w:numId="15">
    <w:abstractNumId w:val="1"/>
  </w:num>
  <w:num w:numId="16">
    <w:abstractNumId w:val="9"/>
  </w:num>
  <w:num w:numId="17">
    <w:abstractNumId w:val="0"/>
  </w:num>
  <w:num w:numId="18">
    <w:abstractNumId w:val="12"/>
  </w:num>
  <w:num w:numId="19">
    <w:abstractNumId w:val="8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5378"/>
    <w:rsid w:val="00014A9B"/>
    <w:rsid w:val="0002093B"/>
    <w:rsid w:val="0003180E"/>
    <w:rsid w:val="00043D77"/>
    <w:rsid w:val="00145967"/>
    <w:rsid w:val="0027171E"/>
    <w:rsid w:val="00271A6D"/>
    <w:rsid w:val="002A4944"/>
    <w:rsid w:val="002B341E"/>
    <w:rsid w:val="002E54B7"/>
    <w:rsid w:val="002E69C0"/>
    <w:rsid w:val="002F6F67"/>
    <w:rsid w:val="00357DDE"/>
    <w:rsid w:val="003B0290"/>
    <w:rsid w:val="003B3D3D"/>
    <w:rsid w:val="003C06CB"/>
    <w:rsid w:val="003C0C43"/>
    <w:rsid w:val="004356A9"/>
    <w:rsid w:val="0044611E"/>
    <w:rsid w:val="00486B38"/>
    <w:rsid w:val="004910F5"/>
    <w:rsid w:val="004C5A7B"/>
    <w:rsid w:val="004E53B4"/>
    <w:rsid w:val="00572C7F"/>
    <w:rsid w:val="006365C8"/>
    <w:rsid w:val="00692BFA"/>
    <w:rsid w:val="006935D1"/>
    <w:rsid w:val="0069662F"/>
    <w:rsid w:val="006E2160"/>
    <w:rsid w:val="006E675E"/>
    <w:rsid w:val="007249AF"/>
    <w:rsid w:val="00724C71"/>
    <w:rsid w:val="0072767A"/>
    <w:rsid w:val="0078607A"/>
    <w:rsid w:val="007A572E"/>
    <w:rsid w:val="007A5FAB"/>
    <w:rsid w:val="007B0231"/>
    <w:rsid w:val="007D675C"/>
    <w:rsid w:val="007F1F7D"/>
    <w:rsid w:val="007F3E62"/>
    <w:rsid w:val="0084494B"/>
    <w:rsid w:val="0086186B"/>
    <w:rsid w:val="00870841"/>
    <w:rsid w:val="00886290"/>
    <w:rsid w:val="008E0098"/>
    <w:rsid w:val="008F49BA"/>
    <w:rsid w:val="008F66C4"/>
    <w:rsid w:val="0093425A"/>
    <w:rsid w:val="009505FD"/>
    <w:rsid w:val="00981764"/>
    <w:rsid w:val="00A1453A"/>
    <w:rsid w:val="00A70D04"/>
    <w:rsid w:val="00A751AA"/>
    <w:rsid w:val="00A93238"/>
    <w:rsid w:val="00A97C28"/>
    <w:rsid w:val="00AA0E19"/>
    <w:rsid w:val="00AD004F"/>
    <w:rsid w:val="00B5644A"/>
    <w:rsid w:val="00B65858"/>
    <w:rsid w:val="00B875DC"/>
    <w:rsid w:val="00B9203A"/>
    <w:rsid w:val="00BA4CFC"/>
    <w:rsid w:val="00BC3715"/>
    <w:rsid w:val="00BD7778"/>
    <w:rsid w:val="00C112E6"/>
    <w:rsid w:val="00C31C51"/>
    <w:rsid w:val="00CA32EF"/>
    <w:rsid w:val="00CE5E3D"/>
    <w:rsid w:val="00D4249F"/>
    <w:rsid w:val="00D46E99"/>
    <w:rsid w:val="00D5780A"/>
    <w:rsid w:val="00D65378"/>
    <w:rsid w:val="00D762DB"/>
    <w:rsid w:val="00D947F6"/>
    <w:rsid w:val="00DC7852"/>
    <w:rsid w:val="00DE3120"/>
    <w:rsid w:val="00E52014"/>
    <w:rsid w:val="00E74A16"/>
    <w:rsid w:val="00ED6A31"/>
    <w:rsid w:val="00EE513F"/>
    <w:rsid w:val="00F075C3"/>
    <w:rsid w:val="00F4420C"/>
    <w:rsid w:val="00F4509F"/>
    <w:rsid w:val="00F57FF5"/>
    <w:rsid w:val="00FB2105"/>
    <w:rsid w:val="00FD4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DCD8629-DF02-4433-8AEA-119D56372F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B9203A"/>
    <w:pPr>
      <w:spacing w:after="0" w:line="360" w:lineRule="auto"/>
      <w:ind w:firstLine="709"/>
      <w:jc w:val="both"/>
    </w:pPr>
    <w:rPr>
      <w:rFonts w:ascii="Arial" w:hAnsi="Arial"/>
      <w:sz w:val="24"/>
    </w:rPr>
  </w:style>
  <w:style w:type="paragraph" w:styleId="1">
    <w:name w:val="heading 1"/>
    <w:basedOn w:val="a0"/>
    <w:next w:val="a0"/>
    <w:link w:val="10"/>
    <w:uiPriority w:val="9"/>
    <w:qFormat/>
    <w:rsid w:val="003B3D3D"/>
    <w:pPr>
      <w:keepNext/>
      <w:keepLines/>
      <w:numPr>
        <w:numId w:val="5"/>
      </w:numPr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74A16"/>
    <w:pPr>
      <w:keepNext/>
      <w:keepLines/>
      <w:numPr>
        <w:ilvl w:val="1"/>
        <w:numId w:val="5"/>
      </w:numPr>
      <w:spacing w:before="40"/>
      <w:ind w:left="431" w:hanging="431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74A16"/>
    <w:pPr>
      <w:keepNext/>
      <w:keepLines/>
      <w:numPr>
        <w:ilvl w:val="2"/>
        <w:numId w:val="5"/>
      </w:numPr>
      <w:spacing w:before="40"/>
      <w:ind w:left="505" w:hanging="505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A97C28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A97C28"/>
    <w:pPr>
      <w:keepNext/>
      <w:keepLines/>
      <w:numPr>
        <w:ilvl w:val="4"/>
        <w:numId w:val="5"/>
      </w:numPr>
      <w:spacing w:before="40"/>
      <w:outlineLvl w:val="4"/>
    </w:pPr>
    <w:rPr>
      <w:rFonts w:eastAsiaTheme="majorEastAsia" w:cstheme="majorBidi"/>
      <w:b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7C28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link w:val="a5"/>
    <w:qFormat/>
    <w:rsid w:val="00D65378"/>
    <w:pPr>
      <w:spacing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Название Знак"/>
    <w:basedOn w:val="a1"/>
    <w:link w:val="a4"/>
    <w:rsid w:val="00D6537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1"/>
    <w:rsid w:val="00D65378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6">
    <w:name w:val="List Paragraph"/>
    <w:basedOn w:val="a0"/>
    <w:uiPriority w:val="34"/>
    <w:qFormat/>
    <w:rsid w:val="00A97C28"/>
    <w:pPr>
      <w:ind w:left="720"/>
      <w:contextualSpacing/>
    </w:pPr>
  </w:style>
  <w:style w:type="numbering" w:customStyle="1" w:styleId="a">
    <w:name w:val="СтильУтильСписок"/>
    <w:uiPriority w:val="99"/>
    <w:rsid w:val="00A97C28"/>
    <w:pPr>
      <w:numPr>
        <w:numId w:val="2"/>
      </w:numPr>
    </w:pPr>
  </w:style>
  <w:style w:type="character" w:customStyle="1" w:styleId="10">
    <w:name w:val="Заголовок 1 Знак"/>
    <w:basedOn w:val="a1"/>
    <w:link w:val="1"/>
    <w:uiPriority w:val="9"/>
    <w:rsid w:val="003B3D3D"/>
    <w:rPr>
      <w:rFonts w:ascii="Arial" w:eastAsiaTheme="majorEastAsia" w:hAnsi="Arial" w:cstheme="majorBidi"/>
      <w:b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E74A16"/>
    <w:rPr>
      <w:rFonts w:ascii="Arial" w:eastAsiaTheme="majorEastAsia" w:hAnsi="Arial" w:cstheme="majorBidi"/>
      <w:b/>
      <w:sz w:val="24"/>
      <w:szCs w:val="26"/>
    </w:rPr>
  </w:style>
  <w:style w:type="character" w:customStyle="1" w:styleId="30">
    <w:name w:val="Заголовок 3 Знак"/>
    <w:basedOn w:val="a1"/>
    <w:link w:val="3"/>
    <w:uiPriority w:val="9"/>
    <w:rsid w:val="00E74A16"/>
    <w:rPr>
      <w:rFonts w:ascii="Arial" w:eastAsiaTheme="majorEastAsia" w:hAnsi="Arial" w:cstheme="majorBidi"/>
      <w:b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A97C28"/>
    <w:rPr>
      <w:rFonts w:ascii="Arial" w:eastAsiaTheme="majorEastAsia" w:hAnsi="Arial" w:cstheme="majorBidi"/>
      <w:b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A97C28"/>
    <w:rPr>
      <w:rFonts w:ascii="Arial" w:eastAsiaTheme="majorEastAsia" w:hAnsi="Arial" w:cstheme="majorBidi"/>
      <w:b/>
      <w:sz w:val="24"/>
    </w:rPr>
  </w:style>
  <w:style w:type="character" w:customStyle="1" w:styleId="60">
    <w:name w:val="Заголовок 6 Знак"/>
    <w:basedOn w:val="a1"/>
    <w:link w:val="6"/>
    <w:uiPriority w:val="9"/>
    <w:semiHidden/>
    <w:rsid w:val="00A97C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a7">
    <w:name w:val="header"/>
    <w:basedOn w:val="a0"/>
    <w:link w:val="a8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3B3D3D"/>
    <w:rPr>
      <w:rFonts w:ascii="Arial" w:hAnsi="Arial"/>
      <w:sz w:val="24"/>
    </w:rPr>
  </w:style>
  <w:style w:type="paragraph" w:styleId="a9">
    <w:name w:val="footer"/>
    <w:basedOn w:val="a0"/>
    <w:link w:val="aa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3B3D3D"/>
    <w:rPr>
      <w:rFonts w:ascii="Arial" w:hAnsi="Arial"/>
      <w:sz w:val="24"/>
    </w:rPr>
  </w:style>
  <w:style w:type="paragraph" w:styleId="ab">
    <w:name w:val="Balloon Text"/>
    <w:basedOn w:val="a0"/>
    <w:link w:val="ac"/>
    <w:uiPriority w:val="99"/>
    <w:semiHidden/>
    <w:unhideWhenUsed/>
    <w:rsid w:val="00486B3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486B38"/>
    <w:rPr>
      <w:rFonts w:ascii="Tahoma" w:hAnsi="Tahoma" w:cs="Tahoma"/>
      <w:sz w:val="16"/>
      <w:szCs w:val="16"/>
    </w:rPr>
  </w:style>
  <w:style w:type="paragraph" w:styleId="ad">
    <w:name w:val="caption"/>
    <w:basedOn w:val="a0"/>
    <w:next w:val="a0"/>
    <w:uiPriority w:val="35"/>
    <w:unhideWhenUsed/>
    <w:qFormat/>
    <w:rsid w:val="00486B38"/>
    <w:pPr>
      <w:spacing w:after="200" w:line="240" w:lineRule="auto"/>
    </w:pPr>
    <w:rPr>
      <w:bCs/>
      <w:i/>
      <w:sz w:val="20"/>
      <w:szCs w:val="18"/>
    </w:rPr>
  </w:style>
  <w:style w:type="paragraph" w:styleId="ae">
    <w:name w:val="TOC Heading"/>
    <w:basedOn w:val="1"/>
    <w:next w:val="a0"/>
    <w:uiPriority w:val="39"/>
    <w:unhideWhenUsed/>
    <w:qFormat/>
    <w:rsid w:val="00ED6A31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ED6A31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ED6A31"/>
    <w:pPr>
      <w:spacing w:after="100"/>
      <w:ind w:left="240"/>
    </w:pPr>
  </w:style>
  <w:style w:type="paragraph" w:styleId="31">
    <w:name w:val="toc 3"/>
    <w:basedOn w:val="a0"/>
    <w:next w:val="a0"/>
    <w:autoRedefine/>
    <w:uiPriority w:val="39"/>
    <w:unhideWhenUsed/>
    <w:rsid w:val="00ED6A31"/>
    <w:pPr>
      <w:spacing w:after="100"/>
      <w:ind w:left="480"/>
    </w:pPr>
  </w:style>
  <w:style w:type="character" w:styleId="af">
    <w:name w:val="Hyperlink"/>
    <w:basedOn w:val="a1"/>
    <w:uiPriority w:val="99"/>
    <w:unhideWhenUsed/>
    <w:rsid w:val="00ED6A3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package" Target="embeddings/_________Microsoft_Visio2.vsdx"/><Relationship Id="rId26" Type="http://schemas.openxmlformats.org/officeDocument/2006/relationships/package" Target="embeddings/_________Microsoft_Visio6.vsdx"/><Relationship Id="rId39" Type="http://schemas.openxmlformats.org/officeDocument/2006/relationships/image" Target="media/image26.PNG"/><Relationship Id="rId21" Type="http://schemas.openxmlformats.org/officeDocument/2006/relationships/image" Target="media/image11.emf"/><Relationship Id="rId34" Type="http://schemas.openxmlformats.org/officeDocument/2006/relationships/image" Target="media/image21.JP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9" Type="http://schemas.openxmlformats.org/officeDocument/2006/relationships/image" Target="media/image16.PNG"/><Relationship Id="rId11" Type="http://schemas.openxmlformats.org/officeDocument/2006/relationships/image" Target="media/image2.png"/><Relationship Id="rId24" Type="http://schemas.openxmlformats.org/officeDocument/2006/relationships/package" Target="embeddings/_________Microsoft_Visio5.vsdx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" Type="http://schemas.openxmlformats.org/officeDocument/2006/relationships/webSettings" Target="webSettings.xml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6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4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fontTable" Target="fontTable.xml"/><Relationship Id="rId8" Type="http://schemas.openxmlformats.org/officeDocument/2006/relationships/image" Target="media/image5.PNG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image" Target="media/image20.JP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package" Target="embeddings/_________Microsoft_Visio3.vsdx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theme" Target="theme/theme1.xml"/><Relationship Id="rId10" Type="http://schemas.openxmlformats.org/officeDocument/2006/relationships/image" Target="media/image1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2BC693-C9E9-421B-868E-60A6A37D2A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6</TotalTime>
  <Pages>1</Pages>
  <Words>3399</Words>
  <Characters>19378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Nazarov</dc:creator>
  <cp:keywords/>
  <dc:description/>
  <cp:lastModifiedBy>Artem Nazarov</cp:lastModifiedBy>
  <cp:revision>41</cp:revision>
  <dcterms:created xsi:type="dcterms:W3CDTF">2018-05-06T19:17:00Z</dcterms:created>
  <dcterms:modified xsi:type="dcterms:W3CDTF">2018-05-29T23:33:00Z</dcterms:modified>
</cp:coreProperties>
</file>